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7C88" w:rsidRDefault="00B57C88" w:rsidP="00AC4717">
      <w:pPr>
        <w:spacing w:after="0" w:line="276" w:lineRule="auto"/>
        <w:rPr>
          <w:rFonts w:ascii="Agency FB" w:hAnsi="Agency FB"/>
        </w:rPr>
      </w:pPr>
      <w:bookmarkStart w:id="0" w:name="_GoBack"/>
      <w:bookmarkEnd w:id="0"/>
    </w:p>
    <w:sdt>
      <w:sdtPr>
        <w:rPr>
          <w:rFonts w:ascii="Agency FB" w:hAnsi="Agency FB"/>
        </w:rPr>
        <w:id w:val="1541018601"/>
        <w:docPartObj>
          <w:docPartGallery w:val="Cover Pages"/>
          <w:docPartUnique/>
        </w:docPartObj>
      </w:sdtPr>
      <w:sdtEndPr/>
      <w:sdtContent>
        <w:p w:rsidR="00874085" w:rsidRPr="00863DEB" w:rsidRDefault="007B1F74" w:rsidP="00AC4717">
          <w:pPr>
            <w:spacing w:after="0" w:line="276" w:lineRule="auto"/>
            <w:rPr>
              <w:rFonts w:ascii="Agency FB" w:hAnsi="Agency FB"/>
            </w:rPr>
          </w:pPr>
          <w:r>
            <w:rPr>
              <w:rFonts w:ascii="Agency FB" w:hAnsi="Agency FB"/>
              <w:noProof/>
              <w:lang w:eastAsia="es-BO"/>
            </w:rPr>
            <mc:AlternateContent>
              <mc:Choice Requires="wpg">
                <w:drawing>
                  <wp:anchor distT="0" distB="0" distL="114300" distR="114300" simplePos="0" relativeHeight="251630592" behindDoc="0" locked="0" layoutInCell="1" allowOverlap="1">
                    <wp:simplePos x="0" y="0"/>
                    <wp:positionH relativeFrom="page">
                      <wp:align>left</wp:align>
                    </wp:positionH>
                    <wp:positionV relativeFrom="page">
                      <wp:align>top</wp:align>
                    </wp:positionV>
                    <wp:extent cx="7841615" cy="1217295"/>
                    <wp:effectExtent l="0" t="0" r="6985" b="1905"/>
                    <wp:wrapNone/>
                    <wp:docPr id="8" name="Grupo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41615" cy="1217295"/>
                              <a:chOff x="0" y="0"/>
                              <a:chExt cx="73152" cy="12161"/>
                            </a:xfrm>
                          </wpg:grpSpPr>
                          <wps:wsp>
                            <wps:cNvPr id="9"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 name="Rectángulo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12100</wp14:pctHeight>
                    </wp14:sizeRelV>
                  </wp:anchor>
                </w:drawing>
              </mc:Choice>
              <mc:Fallback>
                <w:pict>
                  <v:group id="Grupo 149" o:spid="_x0000_s1026" style="position:absolute;margin-left:0;margin-top:0;width:617.45pt;height:95.8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11" o:title="" recolor="t" rotate="t" type="frame"/>
                    </v:rect>
                    <w10:wrap anchorx="page" anchory="page"/>
                  </v:group>
                </w:pict>
              </mc:Fallback>
            </mc:AlternateConten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Contratación Directa Ordinaria (CDO)</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eastAsia="es-BO"/>
            </w:rPr>
            <w:drawing>
              <wp:inline distT="0" distB="0" distL="0" distR="0">
                <wp:extent cx="2902226" cy="1709420"/>
                <wp:effectExtent l="19050" t="0" r="0" b="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2" cstate="email">
                          <a:extLst>
                            <a:ext uri="{28A0092B-C50C-407E-A947-70E740481C1C}">
                              <a14:useLocalDpi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AB5B22"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D63927" w:rsidRPr="00863DEB">
        <w:rPr>
          <w:rFonts w:ascii="Agency FB" w:hAnsi="Agency FB"/>
          <w:b/>
          <w:color w:val="1F4E79" w:themeColor="accent1" w:themeShade="80"/>
          <w:sz w:val="52"/>
          <w:szCs w:val="64"/>
        </w:rPr>
        <w:t>MECÁNICAS</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PARA LA CONSTRUCCIÓN DE REDES</w:t>
      </w:r>
    </w:p>
    <w:p w:rsidR="00420042" w:rsidRPr="00863DEB" w:rsidRDefault="00420042" w:rsidP="00AC4717">
      <w:pPr>
        <w:spacing w:after="0" w:line="276" w:lineRule="auto"/>
        <w:jc w:val="center"/>
        <w:rPr>
          <w:rFonts w:ascii="Agency FB" w:eastAsiaTheme="minorEastAsia" w:hAnsi="Agency FB"/>
          <w:b/>
          <w:color w:val="595959" w:themeColor="text1" w:themeTint="A6"/>
          <w:sz w:val="24"/>
          <w:szCs w:val="20"/>
          <w:lang w:eastAsia="es-BO"/>
        </w:rPr>
      </w:pPr>
      <w:r w:rsidRPr="00863DEB">
        <w:rPr>
          <w:rFonts w:ascii="Agency FB" w:hAnsi="Agency FB"/>
          <w:b/>
          <w:color w:val="1F4E79" w:themeColor="accent1" w:themeShade="80"/>
          <w:sz w:val="52"/>
          <w:szCs w:val="64"/>
        </w:rPr>
        <w:t>PRIMARIAS</w:t>
      </w: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I</w:t>
      </w:r>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874085" w:rsidRPr="00863DEB"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r w:rsidR="007B1F74">
        <w:rPr>
          <w:rFonts w:ascii="Agency FB" w:hAnsi="Agency FB"/>
          <w:noProof/>
          <w:lang w:eastAsia="es-BO"/>
        </w:rPr>
        <mc:AlternateContent>
          <mc:Choice Requires="wpg">
            <w:drawing>
              <wp:anchor distT="0" distB="0" distL="114300" distR="114300" simplePos="0" relativeHeight="251631616" behindDoc="0" locked="0" layoutInCell="1" allowOverlap="1">
                <wp:simplePos x="0" y="0"/>
                <wp:positionH relativeFrom="page">
                  <wp:align>right</wp:align>
                </wp:positionH>
                <wp:positionV relativeFrom="page">
                  <wp:align>bottom</wp:align>
                </wp:positionV>
                <wp:extent cx="7753985" cy="1215390"/>
                <wp:effectExtent l="2540" t="0" r="6350" b="3810"/>
                <wp:wrapNone/>
                <wp:docPr id="5"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7753985" cy="1215390"/>
                          <a:chOff x="0" y="0"/>
                          <a:chExt cx="73152" cy="12161"/>
                        </a:xfrm>
                      </wpg:grpSpPr>
                      <wps:wsp>
                        <wps:cNvPr id="6"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7" name="Rectángulo 1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upo 9" o:spid="_x0000_s1026" style="position:absolute;margin-left:559.3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vMPsQA&#10;AADaAAAADwAAAGRycy9kb3ducmV2LnhtbESPQUsDMRSE74L/ITzBm81asJRt01IKpYsHi9WD3h6b&#10;183q5mVJntvtv28EweMwM98wy/XoOzVQTG1gA4+TAhRxHWzLjYH3t93DHFQSZItdYDJwoQTr1e3N&#10;EksbzvxKw1EalSGcSjTgRPpS61Q78pgmoSfO3ilEj5JlbLSNeM5w3+lpUcy0x5bzgsOeto7q7+OP&#10;N3B4HuaVXKYUX9zHfherpy/ZfxpzfzduFqCERvkP/7Ura2AGv1fyDd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7zD7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LiwMQA&#10;AADaAAAADwAAAGRycy9kb3ducmV2LnhtbESPQWvCQBSE7wX/w/IEb83GCqmkWUVFoSetWii9PbLP&#10;JJh9m2a3Sfz3bqHgcZiZb5hsOZhadNS6yrKCaRSDIM6trrhQ8HnePc9BOI+ssbZMCm7kYLkYPWWY&#10;atvzkbqTL0SAsEtRQel9k0rp8pIMusg2xMG72NagD7ItpG6xD3BTy5c4TqTBisNCiQ1tSsqvp1+j&#10;YL/dyEty25mf2fz7sN7W3deHOSg1GQ+rNxCeBv8I/7fftYJX+LsSb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i4sDEAAAA2gAAAA8AAAAAAAAAAAAAAAAAmAIAAGRycy9k&#10;b3ducmV2LnhtbFBLBQYAAAAABAAEAPUAAACJAwAAAAA=&#10;" stroked="f" strokeweight="1pt">
                  <v:fill r:id="rId11" o:title="" recolor="t" rotate="t" type="frame"/>
                </v:rect>
                <w10:wrap anchorx="page" anchory="page"/>
              </v:group>
            </w:pict>
          </mc:Fallback>
        </mc:AlternateContent>
      </w:r>
    </w:p>
    <w:p w:rsidR="00420042" w:rsidRPr="00863DEB" w:rsidRDefault="00420042" w:rsidP="00AC4717">
      <w:pPr>
        <w:autoSpaceDE w:val="0"/>
        <w:autoSpaceDN w:val="0"/>
        <w:adjustRightInd w:val="0"/>
        <w:spacing w:after="0" w:line="276" w:lineRule="auto"/>
        <w:jc w:val="center"/>
        <w:rPr>
          <w:rFonts w:ascii="Agency FB" w:hAnsi="Agency FB"/>
          <w:b/>
          <w:bCs/>
          <w:sz w:val="36"/>
          <w:szCs w:val="36"/>
          <w:u w:val="single"/>
        </w:rPr>
      </w:pPr>
      <w:r w:rsidRPr="00863DEB">
        <w:rPr>
          <w:rFonts w:ascii="Agency FB" w:hAnsi="Agency FB"/>
          <w:b/>
          <w:bCs/>
          <w:sz w:val="36"/>
          <w:szCs w:val="36"/>
          <w:u w:val="single"/>
        </w:rPr>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u w:val="single"/>
        </w:rPr>
      </w:pP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863DEB" w:rsidRDefault="00EB1D9B" w:rsidP="00AC4717">
      <w:pPr>
        <w:pStyle w:val="Default"/>
        <w:spacing w:line="276" w:lineRule="auto"/>
        <w:ind w:left="142" w:hanging="142"/>
        <w:jc w:val="both"/>
        <w:rPr>
          <w:sz w:val="20"/>
          <w:szCs w:val="20"/>
        </w:rPr>
      </w:pPr>
      <w:r w:rsidRPr="00863DEB">
        <w:rPr>
          <w:sz w:val="20"/>
          <w:szCs w:val="20"/>
        </w:rPr>
        <w:t>1. Movilización de Personal</w:t>
      </w:r>
      <w:r w:rsidR="0015785C" w:rsidRPr="00863DEB">
        <w:rPr>
          <w:sz w:val="20"/>
          <w:szCs w:val="20"/>
        </w:rPr>
        <w:t>,</w:t>
      </w:r>
      <w:r w:rsidRPr="00863DEB">
        <w:rPr>
          <w:sz w:val="20"/>
          <w:szCs w:val="20"/>
        </w:rPr>
        <w:t xml:space="preserve"> Equipo</w:t>
      </w:r>
      <w:r w:rsidR="0015785C" w:rsidRPr="00863DEB">
        <w:rPr>
          <w:sz w:val="20"/>
          <w:szCs w:val="20"/>
        </w:rPr>
        <w:t xml:space="preserve"> y Materiales</w:t>
      </w:r>
      <w:r w:rsidR="0015785C" w:rsidRPr="00863DEB">
        <w:rPr>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1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 Instalación de Faen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3. </w:t>
      </w:r>
      <w:r w:rsidRPr="00863DEB">
        <w:rPr>
          <w:rFonts w:cs="Arial"/>
          <w:bCs/>
          <w:sz w:val="20"/>
          <w:szCs w:val="20"/>
          <w:lang w:val="es-ES"/>
        </w:rPr>
        <w:t xml:space="preserve">Transporte, Carguío y </w:t>
      </w:r>
      <w:r w:rsidR="006113C9" w:rsidRPr="00863DEB">
        <w:rPr>
          <w:rFonts w:cs="Arial"/>
          <w:bCs/>
          <w:sz w:val="20"/>
          <w:szCs w:val="20"/>
          <w:lang w:val="es-ES"/>
        </w:rPr>
        <w:t>Descarguito</w:t>
      </w:r>
      <w:r w:rsidRPr="00863DEB">
        <w:rPr>
          <w:rFonts w:cs="Arial"/>
          <w:bCs/>
          <w:sz w:val="20"/>
          <w:szCs w:val="20"/>
          <w:lang w:val="es-ES"/>
        </w:rPr>
        <w:t xml:space="preserve"> de Tubería y Otros Material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3 </w:t>
      </w:r>
    </w:p>
    <w:p w:rsidR="00EB1D9B" w:rsidRPr="00863DEB" w:rsidRDefault="00EB1D9B" w:rsidP="00AC4717">
      <w:pPr>
        <w:pStyle w:val="Default"/>
        <w:spacing w:line="276" w:lineRule="auto"/>
        <w:ind w:left="142" w:hanging="142"/>
        <w:jc w:val="both"/>
        <w:rPr>
          <w:sz w:val="20"/>
          <w:szCs w:val="20"/>
          <w:lang w:val="en-US"/>
        </w:rPr>
      </w:pPr>
      <w:r w:rsidRPr="00863DEB">
        <w:rPr>
          <w:sz w:val="20"/>
          <w:szCs w:val="20"/>
          <w:lang w:val="en-US"/>
        </w:rPr>
        <w:t>4. Planos As Built</w:t>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r>
      <w:r w:rsidRPr="00863DEB">
        <w:rPr>
          <w:sz w:val="20"/>
          <w:szCs w:val="20"/>
          <w:lang w:val="en-US"/>
        </w:rPr>
        <w:tab/>
        <w:t>GNRGD.DTRGCB.ET.O.G.004</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Movimiento de Tierr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G.005</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6. Replanteo y Levantamiento Topográfic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C.006</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7. Remoción de Empedrado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C.007</w:t>
      </w:r>
    </w:p>
    <w:p w:rsidR="00EB1D9B" w:rsidRPr="00863DEB" w:rsidRDefault="007E68F0" w:rsidP="00AC4717">
      <w:pPr>
        <w:pStyle w:val="Default"/>
        <w:spacing w:line="276" w:lineRule="auto"/>
        <w:ind w:left="142" w:hanging="142"/>
        <w:jc w:val="both"/>
        <w:rPr>
          <w:sz w:val="20"/>
          <w:szCs w:val="20"/>
        </w:rPr>
      </w:pPr>
      <w:r>
        <w:rPr>
          <w:sz w:val="20"/>
          <w:szCs w:val="20"/>
        </w:rPr>
        <w:t>8</w:t>
      </w:r>
      <w:r w:rsidR="00EB1D9B" w:rsidRPr="00863DEB">
        <w:rPr>
          <w:sz w:val="20"/>
          <w:szCs w:val="20"/>
        </w:rPr>
        <w:t>. Excavación de Zanja</w:t>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t>GNRGD.DTRGCB.ET.O</w:t>
      </w:r>
      <w:r w:rsidR="00B23AC5" w:rsidRPr="00863DEB">
        <w:rPr>
          <w:sz w:val="20"/>
          <w:szCs w:val="20"/>
        </w:rPr>
        <w:t>.</w:t>
      </w:r>
      <w:r w:rsidR="00EB1D9B" w:rsidRPr="00863DEB">
        <w:rPr>
          <w:sz w:val="20"/>
          <w:szCs w:val="20"/>
        </w:rPr>
        <w:t>C.011</w:t>
      </w:r>
    </w:p>
    <w:p w:rsidR="00EB1D9B" w:rsidRPr="00863DEB" w:rsidRDefault="007E68F0" w:rsidP="00AC4717">
      <w:pPr>
        <w:pStyle w:val="Default"/>
        <w:spacing w:line="276" w:lineRule="auto"/>
        <w:ind w:left="142" w:hanging="142"/>
        <w:jc w:val="both"/>
        <w:rPr>
          <w:sz w:val="20"/>
          <w:szCs w:val="20"/>
        </w:rPr>
      </w:pPr>
      <w:r>
        <w:rPr>
          <w:sz w:val="20"/>
          <w:szCs w:val="20"/>
        </w:rPr>
        <w:t>9</w:t>
      </w:r>
      <w:r w:rsidR="00EB1D9B" w:rsidRPr="00863DEB">
        <w:rPr>
          <w:sz w:val="20"/>
          <w:szCs w:val="20"/>
        </w:rPr>
        <w:t xml:space="preserve">. Estructuras de Hormigón Armado </w:t>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t>GNRGD.DTRGCB.ET.O</w:t>
      </w:r>
      <w:r w:rsidR="00B23AC5" w:rsidRPr="00863DEB">
        <w:rPr>
          <w:sz w:val="20"/>
          <w:szCs w:val="20"/>
        </w:rPr>
        <w:t>.</w:t>
      </w:r>
      <w:r w:rsidR="00EB1D9B" w:rsidRPr="00863DEB">
        <w:rPr>
          <w:sz w:val="20"/>
          <w:szCs w:val="20"/>
        </w:rPr>
        <w:t>C.013</w:t>
      </w:r>
    </w:p>
    <w:p w:rsidR="00EB1D9B" w:rsidRPr="00863DEB" w:rsidRDefault="007E68F0" w:rsidP="00AC4717">
      <w:pPr>
        <w:pStyle w:val="Default"/>
        <w:spacing w:line="276" w:lineRule="auto"/>
        <w:ind w:left="142" w:hanging="142"/>
        <w:jc w:val="both"/>
        <w:rPr>
          <w:sz w:val="20"/>
          <w:szCs w:val="20"/>
        </w:rPr>
      </w:pPr>
      <w:r>
        <w:rPr>
          <w:sz w:val="20"/>
          <w:szCs w:val="20"/>
        </w:rPr>
        <w:t>10</w:t>
      </w:r>
      <w:r w:rsidR="00EB1D9B" w:rsidRPr="00863DEB">
        <w:rPr>
          <w:sz w:val="20"/>
          <w:szCs w:val="20"/>
        </w:rPr>
        <w:t>. Provisión, Relleno y Compactado de Zanja con Material Fino</w:t>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t>GNRGD.DTRGCB.ET.O</w:t>
      </w:r>
      <w:r w:rsidR="00B23AC5" w:rsidRPr="00863DEB">
        <w:rPr>
          <w:sz w:val="20"/>
          <w:szCs w:val="20"/>
        </w:rPr>
        <w:t>.</w:t>
      </w:r>
      <w:r w:rsidR="00EB1D9B" w:rsidRPr="00863DEB">
        <w:rPr>
          <w:sz w:val="20"/>
          <w:szCs w:val="20"/>
        </w:rPr>
        <w:t>C.014</w:t>
      </w:r>
    </w:p>
    <w:p w:rsidR="00EB1D9B" w:rsidRPr="00863DEB" w:rsidRDefault="00EB1D9B" w:rsidP="00AC4717">
      <w:pPr>
        <w:pStyle w:val="Default"/>
        <w:spacing w:line="276" w:lineRule="auto"/>
        <w:ind w:left="142" w:hanging="142"/>
        <w:jc w:val="both"/>
        <w:rPr>
          <w:sz w:val="20"/>
          <w:szCs w:val="20"/>
        </w:rPr>
      </w:pPr>
      <w:r w:rsidRPr="00863DEB">
        <w:rPr>
          <w:sz w:val="20"/>
          <w:szCs w:val="20"/>
        </w:rPr>
        <w:t>1</w:t>
      </w:r>
      <w:r w:rsidR="007E68F0">
        <w:rPr>
          <w:sz w:val="20"/>
          <w:szCs w:val="20"/>
        </w:rPr>
        <w:t>1</w:t>
      </w:r>
      <w:r w:rsidRPr="00863DEB">
        <w:rPr>
          <w:sz w:val="20"/>
          <w:szCs w:val="20"/>
        </w:rPr>
        <w:t xml:space="preserve">. Relleno y Compactado de Zanja con Material Común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B23AC5" w:rsidRPr="00863DEB">
        <w:rPr>
          <w:sz w:val="20"/>
          <w:szCs w:val="20"/>
        </w:rPr>
        <w:t>.</w:t>
      </w:r>
      <w:r w:rsidRPr="00863DEB">
        <w:rPr>
          <w:sz w:val="20"/>
          <w:szCs w:val="20"/>
        </w:rPr>
        <w:t xml:space="preserve">C.016 </w:t>
      </w:r>
    </w:p>
    <w:p w:rsidR="00EB1D9B" w:rsidRPr="00863DEB" w:rsidRDefault="007E68F0" w:rsidP="00AC4717">
      <w:pPr>
        <w:pStyle w:val="Default"/>
        <w:spacing w:line="276" w:lineRule="auto"/>
        <w:jc w:val="both"/>
        <w:rPr>
          <w:sz w:val="20"/>
          <w:szCs w:val="20"/>
        </w:rPr>
      </w:pPr>
      <w:r>
        <w:rPr>
          <w:sz w:val="20"/>
          <w:szCs w:val="20"/>
        </w:rPr>
        <w:t>12</w:t>
      </w:r>
      <w:r w:rsidR="00EB1D9B" w:rsidRPr="00863DEB">
        <w:rPr>
          <w:sz w:val="20"/>
          <w:szCs w:val="20"/>
        </w:rPr>
        <w:t xml:space="preserve">. Reposición de Empedrado </w:t>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t>GNRGD.DTRGCB.ET.O</w:t>
      </w:r>
      <w:r w:rsidR="00B23AC5" w:rsidRPr="00863DEB">
        <w:rPr>
          <w:sz w:val="20"/>
          <w:szCs w:val="20"/>
        </w:rPr>
        <w:t>.</w:t>
      </w:r>
      <w:r w:rsidR="00EB1D9B" w:rsidRPr="00863DEB">
        <w:rPr>
          <w:sz w:val="20"/>
          <w:szCs w:val="20"/>
        </w:rPr>
        <w:t>C.018</w:t>
      </w:r>
    </w:p>
    <w:p w:rsidR="00EB1D9B" w:rsidRPr="00863DEB" w:rsidRDefault="007E68F0" w:rsidP="00AC4717">
      <w:pPr>
        <w:pStyle w:val="Default"/>
        <w:spacing w:line="276" w:lineRule="auto"/>
        <w:ind w:left="142" w:hanging="142"/>
        <w:jc w:val="both"/>
        <w:rPr>
          <w:sz w:val="20"/>
          <w:szCs w:val="20"/>
        </w:rPr>
      </w:pPr>
      <w:r>
        <w:rPr>
          <w:sz w:val="20"/>
          <w:szCs w:val="20"/>
        </w:rPr>
        <w:t>13</w:t>
      </w:r>
      <w:r w:rsidR="00EB1D9B" w:rsidRPr="00863DEB">
        <w:rPr>
          <w:sz w:val="20"/>
          <w:szCs w:val="20"/>
        </w:rPr>
        <w:t>. Elementos de Señalización de Hormigón</w:t>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t>GNRGD.DTRGCB.ET.O</w:t>
      </w:r>
      <w:r w:rsidR="00B23AC5" w:rsidRPr="00863DEB">
        <w:rPr>
          <w:sz w:val="20"/>
          <w:szCs w:val="20"/>
        </w:rPr>
        <w:t>.</w:t>
      </w:r>
      <w:r w:rsidR="00EB1D9B" w:rsidRPr="00863DEB">
        <w:rPr>
          <w:sz w:val="20"/>
          <w:szCs w:val="20"/>
        </w:rPr>
        <w:t xml:space="preserve">C.022  </w:t>
      </w:r>
    </w:p>
    <w:p w:rsidR="00EB1D9B" w:rsidRPr="00863DEB" w:rsidRDefault="007E68F0" w:rsidP="00AC4717">
      <w:pPr>
        <w:pStyle w:val="Default"/>
        <w:spacing w:line="276" w:lineRule="auto"/>
        <w:ind w:left="142" w:hanging="142"/>
        <w:jc w:val="both"/>
        <w:rPr>
          <w:sz w:val="20"/>
          <w:szCs w:val="20"/>
        </w:rPr>
      </w:pPr>
      <w:r>
        <w:rPr>
          <w:sz w:val="20"/>
          <w:szCs w:val="20"/>
        </w:rPr>
        <w:t>14</w:t>
      </w:r>
      <w:r w:rsidR="00EB1D9B" w:rsidRPr="00863DEB">
        <w:rPr>
          <w:sz w:val="20"/>
          <w:szCs w:val="20"/>
        </w:rPr>
        <w:t xml:space="preserve">. Cámara de Operación y Mantenimiento </w:t>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r>
      <w:r w:rsidR="00EB1D9B" w:rsidRPr="00863DEB">
        <w:rPr>
          <w:sz w:val="20"/>
          <w:szCs w:val="20"/>
        </w:rPr>
        <w:tab/>
        <w:t>GNRGD.DTRGCB.ET.O</w:t>
      </w:r>
      <w:r w:rsidR="00B23AC5" w:rsidRPr="00863DEB">
        <w:rPr>
          <w:sz w:val="20"/>
          <w:szCs w:val="20"/>
        </w:rPr>
        <w:t>.</w:t>
      </w:r>
      <w:r w:rsidR="00EB1D9B" w:rsidRPr="00863DEB">
        <w:rPr>
          <w:sz w:val="20"/>
          <w:szCs w:val="20"/>
        </w:rPr>
        <w:t xml:space="preserve">C.023 </w:t>
      </w:r>
    </w:p>
    <w:p w:rsidR="00EB1D9B" w:rsidRPr="00863DEB" w:rsidRDefault="00EB1D9B" w:rsidP="00AC4717">
      <w:pPr>
        <w:spacing w:after="0" w:line="276" w:lineRule="auto"/>
        <w:jc w:val="both"/>
        <w:rPr>
          <w:rFonts w:ascii="Agency FB" w:hAnsi="Agency FB"/>
          <w:sz w:val="24"/>
          <w:szCs w:val="24"/>
        </w:rPr>
      </w:pPr>
    </w:p>
    <w:p w:rsidR="00EB1D9B" w:rsidRPr="00863DEB" w:rsidRDefault="000A3A8A" w:rsidP="00AC4717">
      <w:pPr>
        <w:autoSpaceDE w:val="0"/>
        <w:autoSpaceDN w:val="0"/>
        <w:adjustRightInd w:val="0"/>
        <w:spacing w:after="0" w:line="276" w:lineRule="auto"/>
        <w:jc w:val="both"/>
        <w:rPr>
          <w:rFonts w:ascii="Agency FB" w:hAnsi="Agency FB"/>
          <w:b/>
          <w:bCs/>
          <w:sz w:val="24"/>
          <w:szCs w:val="24"/>
        </w:rPr>
      </w:pPr>
      <w:r w:rsidRPr="00863DEB">
        <w:rPr>
          <w:rFonts w:ascii="Agency FB" w:hAnsi="Agency FB"/>
          <w:b/>
          <w:bCs/>
          <w:sz w:val="24"/>
          <w:szCs w:val="24"/>
        </w:rPr>
        <w:t xml:space="preserve">Especificaciones Técnicas </w:t>
      </w:r>
      <w:r w:rsidR="00EB1D9B" w:rsidRPr="00863DEB">
        <w:rPr>
          <w:rFonts w:ascii="Agency FB" w:hAnsi="Agency FB"/>
          <w:b/>
          <w:bCs/>
          <w:sz w:val="24"/>
          <w:szCs w:val="24"/>
        </w:rPr>
        <w:t xml:space="preserve">Obras Mecánicas </w:t>
      </w:r>
    </w:p>
    <w:p w:rsidR="00EB1D9B" w:rsidRPr="00863DEB" w:rsidRDefault="00EB1D9B" w:rsidP="00AC4717">
      <w:pPr>
        <w:autoSpaceDE w:val="0"/>
        <w:autoSpaceDN w:val="0"/>
        <w:adjustRightInd w:val="0"/>
        <w:spacing w:after="0" w:line="276" w:lineRule="auto"/>
        <w:jc w:val="both"/>
        <w:rPr>
          <w:rFonts w:ascii="Agency FB" w:hAnsi="Agency FB"/>
          <w:sz w:val="20"/>
          <w:szCs w:val="20"/>
        </w:rPr>
      </w:pPr>
      <w:r w:rsidRPr="00863DEB">
        <w:rPr>
          <w:rFonts w:ascii="Agency FB" w:hAnsi="Agency FB"/>
          <w:color w:val="000000" w:themeColor="text1"/>
          <w:sz w:val="20"/>
          <w:szCs w:val="20"/>
        </w:rPr>
        <w:t>1. Desfile y Curvado de Tubería</w:t>
      </w:r>
      <w:r w:rsidRPr="00863DEB">
        <w:rPr>
          <w:rFonts w:ascii="Agency FB" w:hAnsi="Agency FB"/>
          <w:color w:val="000000" w:themeColor="text1"/>
          <w:sz w:val="20"/>
          <w:szCs w:val="20"/>
        </w:rPr>
        <w:tab/>
      </w:r>
      <w:r w:rsidRPr="00863DEB">
        <w:rPr>
          <w:rFonts w:ascii="Agency FB" w:hAnsi="Agency FB"/>
          <w:color w:val="000000" w:themeColor="text1"/>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rFonts w:ascii="Agency FB" w:hAnsi="Agency FB"/>
          <w:sz w:val="20"/>
          <w:szCs w:val="20"/>
        </w:rPr>
        <w:t>GNRGD.DTRGCB.ET.O.M.001</w:t>
      </w:r>
    </w:p>
    <w:p w:rsidR="00EB1D9B" w:rsidRPr="00863DEB" w:rsidRDefault="00EB1D9B" w:rsidP="00AC4717">
      <w:pPr>
        <w:pStyle w:val="Default"/>
        <w:spacing w:line="276" w:lineRule="auto"/>
        <w:ind w:left="284" w:hanging="284"/>
        <w:jc w:val="both"/>
        <w:rPr>
          <w:sz w:val="20"/>
          <w:szCs w:val="20"/>
        </w:rPr>
      </w:pPr>
      <w:r w:rsidRPr="00863DEB">
        <w:rPr>
          <w:sz w:val="20"/>
          <w:szCs w:val="20"/>
        </w:rPr>
        <w:t>2. Soldadura, Examinación y Calificación de Soldador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M.00</w:t>
      </w:r>
      <w:r w:rsidR="00E878FF"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3. Examinación por Radiograf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7E68F0">
        <w:rPr>
          <w:sz w:val="20"/>
          <w:szCs w:val="20"/>
        </w:rPr>
        <w:t xml:space="preserve">    </w:t>
      </w:r>
      <w:r w:rsidR="007E68F0">
        <w:rPr>
          <w:sz w:val="20"/>
          <w:szCs w:val="20"/>
        </w:rPr>
        <w:tab/>
      </w:r>
      <w:r w:rsidRPr="00863DEB">
        <w:rPr>
          <w:sz w:val="20"/>
          <w:szCs w:val="20"/>
        </w:rPr>
        <w:t>GNRGD.DTRGCB.ET.</w:t>
      </w:r>
      <w:r w:rsidR="00E878FF" w:rsidRPr="00863DEB">
        <w:rPr>
          <w:sz w:val="20"/>
          <w:szCs w:val="20"/>
        </w:rPr>
        <w:t>E.N</w:t>
      </w:r>
      <w:r w:rsidRPr="00863DEB">
        <w:rPr>
          <w:sz w:val="20"/>
          <w:szCs w:val="20"/>
        </w:rPr>
        <w:t>.</w:t>
      </w:r>
      <w:r w:rsidR="00E878FF" w:rsidRPr="00863DEB">
        <w:rPr>
          <w:sz w:val="20"/>
          <w:szCs w:val="20"/>
        </w:rPr>
        <w:t>D.00</w:t>
      </w:r>
      <w:r w:rsidRPr="00863DEB">
        <w:rPr>
          <w:sz w:val="20"/>
          <w:szCs w:val="20"/>
        </w:rPr>
        <w:t>3</w:t>
      </w:r>
    </w:p>
    <w:p w:rsidR="00EB1D9B" w:rsidRPr="00863DEB" w:rsidRDefault="00EB1D9B" w:rsidP="00AC4717">
      <w:pPr>
        <w:pStyle w:val="Default"/>
        <w:spacing w:line="276" w:lineRule="auto"/>
        <w:ind w:left="284" w:hanging="284"/>
        <w:jc w:val="both"/>
        <w:rPr>
          <w:sz w:val="20"/>
          <w:szCs w:val="20"/>
        </w:rPr>
      </w:pPr>
      <w:r w:rsidRPr="00863DEB">
        <w:rPr>
          <w:sz w:val="20"/>
          <w:szCs w:val="20"/>
        </w:rPr>
        <w:t>4. Revestimiento de Superficies</w:t>
      </w:r>
      <w:r w:rsidRPr="00863DEB">
        <w:rPr>
          <w:sz w:val="20"/>
          <w:szCs w:val="20"/>
        </w:rPr>
        <w:tab/>
      </w:r>
      <w:r w:rsidRPr="00863DEB">
        <w:rPr>
          <w:sz w:val="20"/>
          <w:szCs w:val="20"/>
        </w:rPr>
        <w:tab/>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Pr="00863DEB">
        <w:rPr>
          <w:sz w:val="20"/>
          <w:szCs w:val="20"/>
        </w:rPr>
        <w:t>M.00</w:t>
      </w:r>
      <w:r w:rsidR="00E878FF" w:rsidRPr="00863DEB">
        <w:rPr>
          <w:sz w:val="20"/>
          <w:szCs w:val="20"/>
        </w:rPr>
        <w:t>2</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5. Tendido de tuberí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O</w:t>
      </w:r>
      <w:r w:rsidR="00993E31" w:rsidRPr="00863DEB">
        <w:rPr>
          <w:sz w:val="20"/>
          <w:szCs w:val="20"/>
        </w:rPr>
        <w:t>.</w:t>
      </w:r>
      <w:r w:rsidR="00E878FF" w:rsidRPr="00863DEB">
        <w:rPr>
          <w:sz w:val="20"/>
          <w:szCs w:val="20"/>
        </w:rPr>
        <w:t>M.009</w:t>
      </w:r>
    </w:p>
    <w:p w:rsidR="00EB1D9B" w:rsidRPr="00863DEB" w:rsidRDefault="00EB1D9B" w:rsidP="00AC4717">
      <w:pPr>
        <w:pStyle w:val="Default"/>
        <w:spacing w:line="276" w:lineRule="auto"/>
        <w:ind w:left="142" w:hanging="142"/>
        <w:jc w:val="both"/>
        <w:rPr>
          <w:sz w:val="20"/>
          <w:szCs w:val="20"/>
        </w:rPr>
      </w:pPr>
      <w:r w:rsidRPr="00863DEB">
        <w:rPr>
          <w:sz w:val="20"/>
          <w:szCs w:val="20"/>
        </w:rPr>
        <w:t>6. Prueba Hidrostática de Tubería</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GNRGD.DTRGCB.ET.</w:t>
      </w:r>
      <w:r w:rsidR="00E878FF" w:rsidRPr="00863DEB">
        <w:rPr>
          <w:sz w:val="20"/>
          <w:szCs w:val="20"/>
        </w:rPr>
        <w:t>T</w:t>
      </w:r>
      <w:r w:rsidRPr="00863DEB">
        <w:rPr>
          <w:sz w:val="20"/>
          <w:szCs w:val="20"/>
        </w:rPr>
        <w:t>.</w:t>
      </w:r>
      <w:r w:rsidR="00E878FF" w:rsidRPr="00863DEB">
        <w:rPr>
          <w:sz w:val="20"/>
          <w:szCs w:val="20"/>
        </w:rPr>
        <w:t>C.005</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7. Examinación por líquidos penetrante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7E68F0">
        <w:rPr>
          <w:sz w:val="20"/>
          <w:szCs w:val="20"/>
        </w:rPr>
        <w:t xml:space="preserve">      </w:t>
      </w:r>
      <w:r w:rsidR="007E68F0">
        <w:rPr>
          <w:sz w:val="20"/>
          <w:szCs w:val="20"/>
        </w:rPr>
        <w:tab/>
      </w:r>
      <w:r w:rsidR="00E878FF" w:rsidRPr="00863DEB">
        <w:rPr>
          <w:sz w:val="20"/>
          <w:szCs w:val="20"/>
        </w:rPr>
        <w:t>GNRGD.DTRGCB.ET.E.N.D.001</w:t>
      </w:r>
    </w:p>
    <w:p w:rsidR="00EB1D9B" w:rsidRPr="00863DEB" w:rsidRDefault="00EB1D9B" w:rsidP="00AC4717">
      <w:pPr>
        <w:pStyle w:val="Default"/>
        <w:spacing w:line="276" w:lineRule="auto"/>
        <w:ind w:left="284" w:hanging="284"/>
        <w:jc w:val="both"/>
        <w:rPr>
          <w:sz w:val="20"/>
          <w:szCs w:val="20"/>
        </w:rPr>
      </w:pPr>
      <w:r w:rsidRPr="00863DEB">
        <w:rPr>
          <w:sz w:val="20"/>
          <w:szCs w:val="20"/>
        </w:rPr>
        <w:t xml:space="preserve">8. Examinación por Partículas Magnétic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E878FF" w:rsidRPr="00863DEB">
        <w:rPr>
          <w:sz w:val="20"/>
          <w:szCs w:val="20"/>
        </w:rPr>
        <w:t xml:space="preserve">  </w:t>
      </w:r>
      <w:r w:rsidR="007E68F0">
        <w:rPr>
          <w:sz w:val="20"/>
          <w:szCs w:val="20"/>
        </w:rPr>
        <w:tab/>
      </w:r>
      <w:r w:rsidR="00E878FF" w:rsidRPr="00863DEB">
        <w:rPr>
          <w:sz w:val="20"/>
          <w:szCs w:val="20"/>
        </w:rPr>
        <w:t>GNRGD.DTRGCB.ET.E.N.D.002</w:t>
      </w:r>
    </w:p>
    <w:p w:rsidR="005D16B5" w:rsidRPr="00863DEB" w:rsidRDefault="007E68F0" w:rsidP="00AC4717">
      <w:pPr>
        <w:pStyle w:val="Default"/>
        <w:spacing w:line="276" w:lineRule="auto"/>
        <w:ind w:left="284" w:hanging="284"/>
        <w:jc w:val="both"/>
        <w:rPr>
          <w:sz w:val="20"/>
          <w:szCs w:val="20"/>
        </w:rPr>
      </w:pPr>
      <w:r>
        <w:rPr>
          <w:sz w:val="20"/>
          <w:szCs w:val="20"/>
        </w:rPr>
        <w:t>9</w:t>
      </w:r>
      <w:r w:rsidR="005D16B5" w:rsidRPr="00863DEB">
        <w:rPr>
          <w:sz w:val="20"/>
          <w:szCs w:val="20"/>
        </w:rPr>
        <w:t xml:space="preserve">. </w:t>
      </w:r>
      <w:r w:rsidR="005D16B5" w:rsidRPr="00863DEB">
        <w:rPr>
          <w:color w:val="000000" w:themeColor="text1"/>
          <w:sz w:val="20"/>
          <w:szCs w:val="20"/>
        </w:rPr>
        <w:t>Instalación de las Estaciones de Prueba (Test Points)</w:t>
      </w:r>
      <w:r w:rsidR="005D16B5" w:rsidRPr="00863DEB">
        <w:rPr>
          <w:sz w:val="20"/>
          <w:szCs w:val="20"/>
        </w:rPr>
        <w:t xml:space="preserve"> </w:t>
      </w:r>
      <w:r w:rsidR="005D16B5" w:rsidRPr="00863DEB">
        <w:rPr>
          <w:sz w:val="20"/>
          <w:szCs w:val="20"/>
        </w:rPr>
        <w:tab/>
      </w:r>
      <w:r w:rsidR="005D16B5" w:rsidRPr="00863DEB">
        <w:rPr>
          <w:sz w:val="20"/>
          <w:szCs w:val="20"/>
        </w:rPr>
        <w:tab/>
      </w:r>
      <w:r w:rsidR="005D16B5" w:rsidRPr="00863DEB">
        <w:rPr>
          <w:sz w:val="20"/>
          <w:szCs w:val="20"/>
        </w:rPr>
        <w:tab/>
      </w:r>
      <w:r w:rsidR="002D0070" w:rsidRPr="00863DEB">
        <w:rPr>
          <w:sz w:val="20"/>
          <w:szCs w:val="20"/>
        </w:rPr>
        <w:t xml:space="preserve">                         </w:t>
      </w:r>
      <w:r>
        <w:rPr>
          <w:sz w:val="20"/>
          <w:szCs w:val="20"/>
        </w:rPr>
        <w:tab/>
      </w:r>
      <w:r>
        <w:rPr>
          <w:sz w:val="20"/>
          <w:szCs w:val="20"/>
        </w:rPr>
        <w:tab/>
      </w:r>
      <w:r w:rsidR="005D16B5" w:rsidRPr="00863DEB">
        <w:rPr>
          <w:sz w:val="20"/>
          <w:szCs w:val="20"/>
        </w:rPr>
        <w:t>GNRGD.DTRGCB.ET.</w:t>
      </w:r>
      <w:r w:rsidR="002D0070" w:rsidRPr="00863DEB">
        <w:rPr>
          <w:sz w:val="20"/>
          <w:szCs w:val="20"/>
        </w:rPr>
        <w:t>E</w:t>
      </w:r>
      <w:r w:rsidR="005D16B5" w:rsidRPr="00863DEB">
        <w:rPr>
          <w:sz w:val="20"/>
          <w:szCs w:val="20"/>
        </w:rPr>
        <w:t>.</w:t>
      </w:r>
      <w:r w:rsidR="00E878FF" w:rsidRPr="00863DEB">
        <w:rPr>
          <w:sz w:val="20"/>
          <w:szCs w:val="20"/>
        </w:rPr>
        <w:t>T.011</w:t>
      </w:r>
    </w:p>
    <w:p w:rsidR="00EB1D9B" w:rsidRPr="00863DEB" w:rsidRDefault="00EB1D9B" w:rsidP="00AC4717">
      <w:pPr>
        <w:pStyle w:val="Default"/>
        <w:spacing w:line="276" w:lineRule="auto"/>
        <w:ind w:left="284" w:hanging="284"/>
        <w:jc w:val="both"/>
        <w:rPr>
          <w:sz w:val="20"/>
          <w:szCs w:val="20"/>
        </w:rPr>
      </w:pPr>
      <w:r w:rsidRPr="00863DEB">
        <w:rPr>
          <w:sz w:val="20"/>
          <w:szCs w:val="20"/>
        </w:rPr>
        <w:t>1</w:t>
      </w:r>
      <w:r w:rsidR="007E68F0">
        <w:rPr>
          <w:sz w:val="20"/>
          <w:szCs w:val="20"/>
        </w:rPr>
        <w:t>0</w:t>
      </w:r>
      <w:r w:rsidRPr="00863DEB">
        <w:rPr>
          <w:sz w:val="20"/>
          <w:szCs w:val="20"/>
        </w:rPr>
        <w:t xml:space="preserve">. Diseño del Sistema de Protección Catódica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005D16B5" w:rsidRPr="00863DEB">
        <w:rPr>
          <w:sz w:val="20"/>
          <w:szCs w:val="20"/>
        </w:rPr>
        <w:t>GNRGD.DTRGCB.ET.</w:t>
      </w:r>
      <w:r w:rsidR="00765151" w:rsidRPr="00863DEB">
        <w:rPr>
          <w:sz w:val="20"/>
          <w:szCs w:val="20"/>
        </w:rPr>
        <w:t>T</w:t>
      </w:r>
      <w:r w:rsidR="005D16B5" w:rsidRPr="00863DEB">
        <w:rPr>
          <w:sz w:val="20"/>
          <w:szCs w:val="20"/>
        </w:rPr>
        <w:t>.C.0</w:t>
      </w:r>
      <w:r w:rsidR="00765151" w:rsidRPr="00863DEB">
        <w:rPr>
          <w:sz w:val="20"/>
          <w:szCs w:val="20"/>
        </w:rPr>
        <w:t>06</w:t>
      </w: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r w:rsidRPr="00863DEB">
        <w:rPr>
          <w:sz w:val="20"/>
          <w:szCs w:val="20"/>
        </w:rPr>
        <w:t xml:space="preserve"> </w:t>
      </w:r>
    </w:p>
    <w:p w:rsidR="00EF0D51" w:rsidRPr="00863DEB" w:rsidRDefault="00EF0D51" w:rsidP="00AC4717">
      <w:pPr>
        <w:pStyle w:val="Default"/>
        <w:spacing w:line="276" w:lineRule="auto"/>
        <w:ind w:left="142" w:hanging="142"/>
        <w:jc w:val="both"/>
        <w:rPr>
          <w:sz w:val="20"/>
          <w:szCs w:val="20"/>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473285" w:rsidP="00AC4717">
      <w:pPr>
        <w:autoSpaceDE w:val="0"/>
        <w:autoSpaceDN w:val="0"/>
        <w:adjustRightInd w:val="0"/>
        <w:spacing w:after="0" w:line="276" w:lineRule="auto"/>
        <w:jc w:val="center"/>
        <w:rPr>
          <w:rFonts w:ascii="Agency FB" w:hAnsi="Agency FB"/>
          <w:b/>
          <w:bCs/>
          <w:sz w:val="96"/>
          <w:szCs w:val="96"/>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DE6649" w:rsidRDefault="00DE6649" w:rsidP="00AC4717">
      <w:pPr>
        <w:pStyle w:val="Ttulo2"/>
        <w:numPr>
          <w:ilvl w:val="0"/>
          <w:numId w:val="0"/>
        </w:numPr>
        <w:spacing w:line="276" w:lineRule="auto"/>
        <w:ind w:left="576" w:hanging="576"/>
        <w:jc w:val="center"/>
        <w:rPr>
          <w:rFonts w:ascii="Agency FB" w:hAnsi="Agency FB"/>
          <w:b/>
          <w:color w:val="auto"/>
          <w:sz w:val="28"/>
          <w:szCs w:val="28"/>
          <w:u w:val="single"/>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E6649" w:rsidRDefault="00DE6649" w:rsidP="00DE6649">
      <w:pPr>
        <w:rPr>
          <w:lang w:val="es-ES" w:eastAsia="es-ES"/>
        </w:rPr>
      </w:pPr>
    </w:p>
    <w:p w:rsidR="00D30E8C" w:rsidRDefault="00D30E8C" w:rsidP="00DE6649">
      <w:pPr>
        <w:rPr>
          <w:lang w:val="es-ES" w:eastAsia="es-ES"/>
        </w:rPr>
      </w:pPr>
    </w:p>
    <w:p w:rsidR="00D30E8C" w:rsidRDefault="00D30E8C" w:rsidP="00DE6649">
      <w:pPr>
        <w:rPr>
          <w:lang w:val="es-ES" w:eastAsia="es-ES"/>
        </w:rPr>
      </w:pPr>
    </w:p>
    <w:p w:rsidR="00D30E8C" w:rsidRDefault="00D30E8C" w:rsidP="00DE6649">
      <w:pPr>
        <w:rPr>
          <w:lang w:val="es-ES" w:eastAsia="es-ES"/>
        </w:rPr>
      </w:pPr>
    </w:p>
    <w:p w:rsidR="00D30E8C" w:rsidRDefault="00D30E8C" w:rsidP="00DE6649">
      <w:pPr>
        <w:rPr>
          <w:lang w:val="es-ES" w:eastAsia="es-ES"/>
        </w:rPr>
      </w:pPr>
    </w:p>
    <w:p w:rsidR="00D30E8C" w:rsidRDefault="00D30E8C" w:rsidP="00DE6649">
      <w:pPr>
        <w:rPr>
          <w:lang w:val="es-ES" w:eastAsia="es-ES"/>
        </w:rPr>
      </w:pPr>
    </w:p>
    <w:p w:rsidR="00DE6649" w:rsidRPr="00DE6649" w:rsidRDefault="00DE6649" w:rsidP="00DE6649">
      <w:pPr>
        <w:rPr>
          <w:lang w:val="es-ES" w:eastAsia="es-ES"/>
        </w:rPr>
      </w:pP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Ttulo"/>
        <w:spacing w:line="276" w:lineRule="auto"/>
        <w:jc w:val="center"/>
        <w:rPr>
          <w:rFonts w:ascii="Agency FB" w:hAnsi="Agency FB"/>
          <w:b/>
          <w:sz w:val="28"/>
        </w:rPr>
      </w:pPr>
      <w:r w:rsidRPr="00863DEB">
        <w:rPr>
          <w:rFonts w:ascii="Agency FB" w:hAnsi="Agency FB"/>
          <w:b/>
          <w:sz w:val="28"/>
        </w:rPr>
        <w:t>MOVILIZACIÓN DE PERSONAL, EQUIPO Y MATERIALES</w:t>
      </w:r>
    </w:p>
    <w:p w:rsidR="0015785C" w:rsidRPr="00863DEB" w:rsidRDefault="0015785C" w:rsidP="00AC4717">
      <w:pPr>
        <w:spacing w:after="0" w:line="276" w:lineRule="auto"/>
        <w:rPr>
          <w:lang w:eastAsia="es-BO"/>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5785C"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5785C" w:rsidRPr="00863DEB">
        <w:rPr>
          <w:rFonts w:ascii="Agency FB" w:hAnsi="Agency FB"/>
          <w:sz w:val="20"/>
          <w:szCs w:val="20"/>
        </w:rPr>
        <w:t xml:space="preserve"> que debe cumplir la </w:t>
      </w:r>
      <w:r w:rsidR="0015785C" w:rsidRPr="00863DEB">
        <w:rPr>
          <w:rFonts w:ascii="Agency FB" w:hAnsi="Agency FB"/>
          <w:b/>
          <w:sz w:val="20"/>
          <w:szCs w:val="20"/>
        </w:rPr>
        <w:t xml:space="preserve">Empresa Contratista, </w:t>
      </w:r>
      <w:r w:rsidR="0015785C" w:rsidRPr="00863DEB">
        <w:rPr>
          <w:rFonts w:ascii="Agency FB" w:hAnsi="Agency FB"/>
          <w:sz w:val="20"/>
          <w:szCs w:val="20"/>
        </w:rPr>
        <w:t xml:space="preserve"> al inicio de las actividades del proyecto; principalmente con la movilización de Personal y Equipo en las siguientes etapas: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15785C" w:rsidRPr="00863DEB" w:rsidRDefault="0015785C" w:rsidP="00B06032">
      <w:pPr>
        <w:pStyle w:val="Prrafodelista"/>
        <w:numPr>
          <w:ilvl w:val="0"/>
          <w:numId w:val="163"/>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Las mismas estarán ba</w:t>
      </w:r>
      <w:r w:rsidR="00761527" w:rsidRPr="00863DEB">
        <w:rPr>
          <w:rFonts w:ascii="Agency FB" w:hAnsi="Agency FB"/>
          <w:sz w:val="20"/>
          <w:szCs w:val="20"/>
        </w:rPr>
        <w:t>jo el control y aprobación del S</w:t>
      </w:r>
      <w:r w:rsidRPr="00863DEB">
        <w:rPr>
          <w:rFonts w:ascii="Agency FB" w:hAnsi="Agency FB"/>
          <w:sz w:val="20"/>
          <w:szCs w:val="20"/>
        </w:rPr>
        <w:t xml:space="preserve">upervisor de </w:t>
      </w:r>
      <w:r w:rsidR="00761527" w:rsidRPr="00863DEB">
        <w:rPr>
          <w:rFonts w:ascii="Agency FB" w:hAnsi="Agency FB"/>
          <w:sz w:val="20"/>
          <w:szCs w:val="20"/>
        </w:rPr>
        <w:t>O</w:t>
      </w:r>
      <w:r w:rsidRPr="00863DEB">
        <w:rPr>
          <w:rFonts w:ascii="Agency FB" w:hAnsi="Agency FB"/>
          <w:sz w:val="20"/>
          <w:szCs w:val="20"/>
        </w:rPr>
        <w:t>bra.</w:t>
      </w:r>
    </w:p>
    <w:p w:rsidR="0015785C" w:rsidRPr="00863DEB" w:rsidRDefault="0015785C"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5785C" w:rsidRPr="00863DEB" w:rsidRDefault="00F9295E"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w:t>
      </w:r>
      <w:r w:rsidR="0015785C" w:rsidRPr="00863DEB">
        <w:rPr>
          <w:rFonts w:ascii="Agency FB" w:hAnsi="Agency FB"/>
          <w:sz w:val="20"/>
          <w:szCs w:val="20"/>
        </w:rPr>
        <w:t xml:space="preserve">aplicara en la ejecución de todos los proyectos de construcción de red primaria, que YPFB Redes de Gas Cochabamba; lleve a cabo en la presente gestión.  </w:t>
      </w:r>
    </w:p>
    <w:p w:rsidR="00F9295E" w:rsidRPr="00863DEB" w:rsidRDefault="00F9295E"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5785C" w:rsidRPr="00863DEB" w:rsidRDefault="0015785C" w:rsidP="00AC4717">
      <w:pPr>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5785C" w:rsidRPr="00863DEB" w:rsidRDefault="0015785C" w:rsidP="00AC4717">
      <w:pPr>
        <w:spacing w:after="0" w:line="276" w:lineRule="auto"/>
        <w:ind w:left="2124" w:hanging="2124"/>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5785C" w:rsidRPr="00863DEB" w:rsidRDefault="0015785C" w:rsidP="00AC4717">
      <w:pPr>
        <w:pStyle w:val="Prrafodelista"/>
        <w:tabs>
          <w:tab w:val="left" w:pos="426"/>
          <w:tab w:val="left" w:pos="1199"/>
        </w:tabs>
        <w:spacing w:after="0" w:line="276" w:lineRule="auto"/>
        <w:ind w:right="-1"/>
        <w:jc w:val="both"/>
        <w:rPr>
          <w:rFonts w:ascii="Agency FB" w:hAnsi="Agency FB"/>
          <w:b/>
          <w:sz w:val="20"/>
          <w:szCs w:val="20"/>
        </w:rPr>
      </w:pPr>
    </w:p>
    <w:p w:rsidR="0015785C" w:rsidRPr="00863DEB" w:rsidRDefault="0015785C"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5785C" w:rsidRPr="00863DEB" w:rsidRDefault="0015785C"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5785C"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w:t>
      </w:r>
      <w:r w:rsidR="0015785C" w:rsidRPr="00863DEB">
        <w:rPr>
          <w:rFonts w:ascii="Agency FB" w:hAnsi="Agency FB"/>
          <w:sz w:val="20"/>
          <w:szCs w:val="20"/>
        </w:rPr>
        <w:t xml:space="preserve">establecerá las condiciones técnicas mínimas para llevar acabo las actividades referentes a la </w:t>
      </w:r>
      <w:r w:rsidRPr="00863DEB">
        <w:rPr>
          <w:rFonts w:ascii="Agency FB" w:hAnsi="Agency FB"/>
          <w:b/>
          <w:sz w:val="20"/>
          <w:szCs w:val="20"/>
        </w:rPr>
        <w:t xml:space="preserve">MOVILIZACIÓN DE PERSONAL, </w:t>
      </w:r>
      <w:r w:rsidR="0015785C" w:rsidRPr="00863DEB">
        <w:rPr>
          <w:rFonts w:ascii="Agency FB" w:hAnsi="Agency FB"/>
          <w:b/>
          <w:sz w:val="20"/>
          <w:szCs w:val="20"/>
        </w:rPr>
        <w:t>EQUIPO</w:t>
      </w:r>
      <w:r w:rsidRPr="00863DEB">
        <w:rPr>
          <w:rFonts w:ascii="Agency FB" w:hAnsi="Agency FB"/>
          <w:b/>
          <w:sz w:val="20"/>
          <w:szCs w:val="20"/>
        </w:rPr>
        <w:t xml:space="preserve"> Y MATERIALES</w:t>
      </w:r>
      <w:r w:rsidR="0015785C" w:rsidRPr="00863DEB">
        <w:rPr>
          <w:rFonts w:ascii="Agency FB" w:hAnsi="Agency FB"/>
          <w:b/>
          <w:sz w:val="20"/>
          <w:szCs w:val="20"/>
        </w:rPr>
        <w:t xml:space="preserve"> </w:t>
      </w:r>
      <w:r w:rsidR="0015785C" w:rsidRPr="00863DEB">
        <w:rPr>
          <w:rFonts w:ascii="Agency FB" w:hAnsi="Agency FB"/>
          <w:sz w:val="20"/>
          <w:szCs w:val="20"/>
        </w:rPr>
        <w:t xml:space="preserve">del Proyecto.  </w:t>
      </w:r>
    </w:p>
    <w:p w:rsidR="00AC4717" w:rsidRPr="00863DEB" w:rsidRDefault="00AC4717" w:rsidP="00AC4717">
      <w:pPr>
        <w:spacing w:after="0" w:line="276" w:lineRule="auto"/>
        <w:jc w:val="both"/>
        <w:rPr>
          <w:rFonts w:ascii="Agency FB" w:hAnsi="Agency FB"/>
          <w:sz w:val="20"/>
          <w:szCs w:val="20"/>
        </w:rPr>
      </w:pPr>
    </w:p>
    <w:p w:rsidR="0015785C" w:rsidRPr="00863DEB" w:rsidRDefault="0015785C"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15785C" w:rsidRDefault="0015785C"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5785C" w:rsidRPr="00863DEB" w:rsidRDefault="0015785C" w:rsidP="00AC4717">
      <w:pPr>
        <w:tabs>
          <w:tab w:val="left" w:pos="2418"/>
        </w:tabs>
        <w:spacing w:after="0" w:line="276" w:lineRule="auto"/>
        <w:ind w:right="-1"/>
        <w:jc w:val="both"/>
        <w:outlineLvl w:val="0"/>
        <w:rPr>
          <w:rFonts w:ascii="Agency FB" w:hAnsi="Agency FB"/>
          <w:sz w:val="20"/>
          <w:szCs w:val="20"/>
        </w:rPr>
      </w:pP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5785C" w:rsidRPr="00863DEB" w:rsidRDefault="0015785C" w:rsidP="00AC4717">
      <w:pPr>
        <w:tabs>
          <w:tab w:val="left" w:pos="426"/>
        </w:tabs>
        <w:spacing w:after="0" w:line="276" w:lineRule="auto"/>
        <w:ind w:left="1410" w:right="-1" w:hanging="1410"/>
        <w:jc w:val="both"/>
        <w:outlineLvl w:val="0"/>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5785C" w:rsidRPr="00863DEB" w:rsidRDefault="0015785C"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5785C" w:rsidRPr="00863DEB" w:rsidRDefault="0015785C" w:rsidP="00AC4717">
      <w:pPr>
        <w:tabs>
          <w:tab w:val="left" w:pos="426"/>
        </w:tabs>
        <w:spacing w:after="0" w:line="276" w:lineRule="auto"/>
        <w:ind w:right="-1"/>
        <w:jc w:val="both"/>
        <w:outlineLvl w:val="0"/>
        <w:rPr>
          <w:rFonts w:ascii="Agency FB" w:hAnsi="Agency FB"/>
          <w:sz w:val="20"/>
          <w:szCs w:val="20"/>
        </w:rPr>
      </w:pPr>
    </w:p>
    <w:p w:rsidR="0015785C" w:rsidRPr="00863DEB" w:rsidRDefault="0015785C"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5785C" w:rsidRPr="00863DEB" w:rsidRDefault="0015785C" w:rsidP="00AC4717">
      <w:pPr>
        <w:spacing w:after="0" w:line="276" w:lineRule="auto"/>
        <w:ind w:left="1410" w:hanging="1365"/>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5785C" w:rsidRPr="00863DEB" w:rsidRDefault="0015785C" w:rsidP="00AC4717">
      <w:pPr>
        <w:tabs>
          <w:tab w:val="left" w:pos="709"/>
        </w:tabs>
        <w:spacing w:after="0" w:line="276" w:lineRule="auto"/>
        <w:jc w:val="both"/>
        <w:rPr>
          <w:rFonts w:ascii="Agency FB" w:hAnsi="Agency FB"/>
          <w:sz w:val="20"/>
          <w:szCs w:val="20"/>
        </w:rPr>
      </w:pP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5785C" w:rsidRPr="00863DEB" w:rsidRDefault="0015785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w:t>
      </w:r>
      <w:r w:rsidR="00AC4717" w:rsidRPr="00863DEB">
        <w:rPr>
          <w:rFonts w:ascii="Agency FB" w:hAnsi="Agency FB"/>
          <w:sz w:val="20"/>
          <w:szCs w:val="20"/>
        </w:rPr>
        <w:t xml:space="preserve"> presente Procedimiento Técnic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15785C" w:rsidRPr="00863DEB" w:rsidRDefault="0015785C"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916193" w:rsidRDefault="0015785C" w:rsidP="00916193">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sidR="00E53271">
        <w:rPr>
          <w:rFonts w:ascii="Agency FB" w:hAnsi="Agency FB"/>
          <w:sz w:val="20"/>
          <w:szCs w:val="20"/>
        </w:rPr>
        <w:t xml:space="preserve">tivo almacenamiento en el data </w:t>
      </w:r>
      <w:r w:rsidR="00E53271" w:rsidRPr="00863DEB">
        <w:rPr>
          <w:rFonts w:ascii="Agency FB" w:hAnsi="Agency FB"/>
          <w:sz w:val="20"/>
          <w:szCs w:val="20"/>
        </w:rPr>
        <w:t>bock</w:t>
      </w:r>
      <w:r w:rsidR="00916193">
        <w:rPr>
          <w:rFonts w:ascii="Agency FB" w:hAnsi="Agency FB"/>
          <w:sz w:val="20"/>
          <w:szCs w:val="20"/>
        </w:rPr>
        <w:t>.</w:t>
      </w: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Default="004D59A6" w:rsidP="004D59A6">
      <w:pPr>
        <w:tabs>
          <w:tab w:val="left" w:pos="709"/>
        </w:tabs>
        <w:spacing w:after="0" w:line="276" w:lineRule="auto"/>
        <w:ind w:left="1770"/>
        <w:jc w:val="both"/>
        <w:rPr>
          <w:rFonts w:ascii="Agency FB" w:hAnsi="Agency FB"/>
          <w:sz w:val="20"/>
          <w:szCs w:val="20"/>
        </w:rPr>
      </w:pPr>
    </w:p>
    <w:p w:rsidR="004D59A6" w:rsidRPr="004D59A6" w:rsidRDefault="004D59A6" w:rsidP="004D59A6">
      <w:pPr>
        <w:tabs>
          <w:tab w:val="left" w:pos="709"/>
        </w:tabs>
        <w:spacing w:after="0" w:line="276" w:lineRule="auto"/>
        <w:ind w:left="1770"/>
        <w:jc w:val="both"/>
        <w:rPr>
          <w:rFonts w:ascii="Agency FB" w:hAnsi="Agency FB"/>
          <w:sz w:val="20"/>
          <w:szCs w:val="20"/>
        </w:rPr>
      </w:pPr>
    </w:p>
    <w:p w:rsidR="0015785C" w:rsidRPr="00863DEB" w:rsidRDefault="0015785C" w:rsidP="00B06032">
      <w:pPr>
        <w:pStyle w:val="Prrafodelista"/>
        <w:numPr>
          <w:ilvl w:val="0"/>
          <w:numId w:val="11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5785C" w:rsidRPr="00863DEB" w:rsidRDefault="0015785C" w:rsidP="00AC4717">
      <w:pPr>
        <w:pStyle w:val="Prrafodelista"/>
        <w:tabs>
          <w:tab w:val="left" w:pos="426"/>
        </w:tabs>
        <w:spacing w:after="0" w:line="276" w:lineRule="auto"/>
        <w:ind w:left="0" w:right="-1"/>
        <w:jc w:val="both"/>
        <w:outlineLvl w:val="1"/>
        <w:rPr>
          <w:rFonts w:ascii="Agency FB" w:hAnsi="Agency FB"/>
          <w:sz w:val="20"/>
          <w:szCs w:val="20"/>
        </w:rPr>
      </w:pP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15785C" w:rsidRPr="00863DEB" w:rsidRDefault="0015785C"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15785C"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698"/>
        <w:gridCol w:w="2583"/>
      </w:tblGrid>
      <w:tr w:rsidR="004A03DB" w:rsidRPr="004A03DB" w:rsidTr="004A03DB">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ón tra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ón Low Boy (transporte de Maquinaria y Equip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1 para el proyecto</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1 para cada frente de obras mecánicas </w:t>
            </w:r>
          </w:p>
        </w:tc>
      </w:tr>
      <w:tr w:rsidR="004A03DB" w:rsidRPr="004A03DB" w:rsidTr="004A03DB">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Palas ,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15785C"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15785C" w:rsidRPr="00863DEB" w:rsidRDefault="0015785C" w:rsidP="00B06032">
      <w:pPr>
        <w:pStyle w:val="Prrafodelista"/>
        <w:numPr>
          <w:ilvl w:val="0"/>
          <w:numId w:val="164"/>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2130B1"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Número</w:t>
      </w:r>
      <w:r w:rsidR="0015785C" w:rsidRPr="00863DEB">
        <w:rPr>
          <w:rFonts w:ascii="Agency FB" w:hAnsi="Agency FB"/>
          <w:sz w:val="20"/>
          <w:szCs w:val="20"/>
        </w:rPr>
        <w:t xml:space="preserve"> de Personas a ser Movilizadas, como sus respectivos cargos y/o funciones</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15785C" w:rsidRPr="00863DEB" w:rsidRDefault="0015785C" w:rsidP="00B06032">
      <w:pPr>
        <w:pStyle w:val="Prrafodelista"/>
        <w:numPr>
          <w:ilvl w:val="0"/>
          <w:numId w:val="165"/>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F9295E" w:rsidRPr="00863DEB" w:rsidRDefault="00F9295E" w:rsidP="00AC4717">
      <w:pPr>
        <w:spacing w:after="0" w:line="276" w:lineRule="auto"/>
        <w:ind w:right="-1"/>
        <w:jc w:val="both"/>
        <w:rPr>
          <w:rFonts w:ascii="Agency FB" w:hAnsi="Agency FB"/>
          <w:sz w:val="20"/>
          <w:szCs w:val="20"/>
        </w:rPr>
      </w:pP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Para la Etapa de movilización (b), la cual será realizada de forma diaria para cumplir con la correcta ejecución de todas las cantidades del proyecto, se procederá con el llenado respectivo del Registro adjunto a la presente especificación.</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todas las etapas:</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15785C" w:rsidRPr="00863DEB" w:rsidRDefault="00F9295E"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w:t>
      </w:r>
      <w:r w:rsidR="0015785C" w:rsidRPr="00863DEB">
        <w:rPr>
          <w:rFonts w:ascii="Agency FB" w:hAnsi="Agency FB"/>
          <w:kern w:val="28"/>
          <w:sz w:val="20"/>
          <w:szCs w:val="20"/>
          <w:lang w:val="es-ES_tradnl"/>
        </w:rPr>
        <w:t xml:space="preserve"> verificará que el equipo en la Obra, guarden concordancia con la lista de equipo ofertado por </w:t>
      </w:r>
      <w:r w:rsidRPr="00863DEB">
        <w:rPr>
          <w:rFonts w:ascii="Agency FB" w:hAnsi="Agency FB"/>
          <w:kern w:val="28"/>
          <w:sz w:val="20"/>
          <w:szCs w:val="20"/>
          <w:lang w:val="es-ES_tradnl"/>
        </w:rPr>
        <w:t>la Empresa Contratista</w:t>
      </w:r>
      <w:r w:rsidR="0015785C" w:rsidRPr="00863DEB">
        <w:rPr>
          <w:rFonts w:ascii="Agency FB" w:hAnsi="Agency FB"/>
          <w:kern w:val="28"/>
          <w:sz w:val="20"/>
          <w:szCs w:val="20"/>
          <w:lang w:val="es-ES_tradnl"/>
        </w:rPr>
        <w:t xml:space="preserve"> y tenga relación con el cronograma de ejecución de las Obras presentadas en la misma oferta.</w:t>
      </w:r>
    </w:p>
    <w:p w:rsidR="0015785C" w:rsidRPr="00863DEB" w:rsidRDefault="0015785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15785C" w:rsidRPr="00863DEB" w:rsidRDefault="0015785C"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F9295E" w:rsidRPr="00863DEB" w:rsidRDefault="00F9295E"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 xml:space="preserve">En todo caso si </w:t>
      </w:r>
      <w:r w:rsidR="00105BE4" w:rsidRPr="00863DEB">
        <w:rPr>
          <w:rFonts w:ascii="Agency FB" w:hAnsi="Agency FB"/>
          <w:sz w:val="20"/>
          <w:szCs w:val="20"/>
        </w:rPr>
        <w:t xml:space="preserve">fuera </w:t>
      </w:r>
      <w:r w:rsidRPr="00863DEB">
        <w:rPr>
          <w:rFonts w:ascii="Agency FB" w:hAnsi="Agency FB"/>
          <w:sz w:val="20"/>
          <w:szCs w:val="20"/>
        </w:rPr>
        <w:t>necesaria la movilización de  Personal, Equipo y Materiales adicionales, la Empresa Contratista deberá elaborar la justificación de la inclusió</w:t>
      </w:r>
      <w:r w:rsidR="00105BE4" w:rsidRPr="00863DEB">
        <w:rPr>
          <w:rFonts w:ascii="Agency FB" w:hAnsi="Agency FB"/>
          <w:sz w:val="20"/>
          <w:szCs w:val="20"/>
        </w:rPr>
        <w:t>n correspondiente; para que el S</w:t>
      </w:r>
      <w:r w:rsidRPr="00863DEB">
        <w:rPr>
          <w:rFonts w:ascii="Agency FB" w:hAnsi="Agency FB"/>
          <w:sz w:val="20"/>
          <w:szCs w:val="20"/>
        </w:rPr>
        <w:t>upervisor pueda analizar, aprobar y autorizar dicha movilización.</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w:t>
      </w:r>
      <w:r w:rsidR="00105BE4" w:rsidRPr="00863DEB">
        <w:rPr>
          <w:rFonts w:ascii="Agency FB" w:hAnsi="Agency FB"/>
          <w:sz w:val="20"/>
          <w:szCs w:val="20"/>
        </w:rPr>
        <w:t xml:space="preserve">, </w:t>
      </w:r>
      <w:r w:rsidRPr="00863DEB">
        <w:rPr>
          <w:rFonts w:ascii="Agency FB" w:hAnsi="Agency FB"/>
          <w:sz w:val="20"/>
          <w:szCs w:val="20"/>
        </w:rPr>
        <w:t>a la Empresa Contratista.</w:t>
      </w:r>
    </w:p>
    <w:p w:rsidR="0015785C" w:rsidRPr="00863DEB" w:rsidRDefault="0015785C"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AC4717" w:rsidRPr="00863DEB" w:rsidRDefault="00AC4717" w:rsidP="00AC4717">
      <w:pPr>
        <w:spacing w:after="0" w:line="276" w:lineRule="auto"/>
        <w:ind w:right="-1"/>
        <w:jc w:val="both"/>
        <w:rPr>
          <w:rFonts w:ascii="Agency FB" w:hAnsi="Agency FB"/>
          <w:sz w:val="20"/>
          <w:szCs w:val="20"/>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15785C"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15785C" w:rsidRPr="00863DEB">
        <w:rPr>
          <w:rFonts w:ascii="Agency FB" w:hAnsi="Agency FB"/>
          <w:kern w:val="28"/>
          <w:sz w:val="20"/>
          <w:szCs w:val="20"/>
          <w:lang w:val="es-ES_tradnl"/>
        </w:rPr>
        <w:t xml:space="preserve">, será </w:t>
      </w:r>
      <w:r w:rsidR="00917A22" w:rsidRPr="00863DEB">
        <w:rPr>
          <w:rFonts w:ascii="Agency FB" w:hAnsi="Agency FB"/>
          <w:kern w:val="28"/>
          <w:sz w:val="20"/>
          <w:szCs w:val="20"/>
          <w:lang w:val="es-ES_tradnl"/>
        </w:rPr>
        <w:t>medida</w:t>
      </w:r>
      <w:r w:rsidR="0015785C" w:rsidRPr="00863DEB">
        <w:rPr>
          <w:rFonts w:ascii="Agency FB" w:hAnsi="Agency FB"/>
          <w:kern w:val="28"/>
          <w:sz w:val="20"/>
          <w:szCs w:val="20"/>
          <w:lang w:val="es-ES_tradnl"/>
        </w:rPr>
        <w:t xml:space="preserve"> en forma global, en concordancia con lo establecido en los procedimientos técnicos, los cuales serán </w:t>
      </w:r>
      <w:r w:rsidR="00105BE4" w:rsidRPr="00863DEB">
        <w:rPr>
          <w:rFonts w:ascii="Agency FB" w:hAnsi="Agency FB"/>
          <w:kern w:val="28"/>
          <w:sz w:val="20"/>
          <w:szCs w:val="20"/>
          <w:lang w:val="es-ES_tradnl"/>
        </w:rPr>
        <w:t>aprobados y reconocidos por el S</w:t>
      </w:r>
      <w:r w:rsidR="0015785C" w:rsidRPr="00863DEB">
        <w:rPr>
          <w:rFonts w:ascii="Agency FB" w:hAnsi="Agency FB"/>
          <w:kern w:val="28"/>
          <w:sz w:val="20"/>
          <w:szCs w:val="20"/>
          <w:lang w:val="es-ES_tradnl"/>
        </w:rPr>
        <w:t xml:space="preserve">upervisor. La forma de pago se efectuara de acuerdo al precio unitario de la propuesta aceptada. </w:t>
      </w:r>
    </w:p>
    <w:p w:rsidR="00AC4717" w:rsidRPr="00863DEB" w:rsidRDefault="0015785C"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w:t>
      </w:r>
      <w:r w:rsidR="004D59A6">
        <w:rPr>
          <w:rFonts w:ascii="Agency FB" w:hAnsi="Agency FB"/>
          <w:kern w:val="28"/>
          <w:sz w:val="20"/>
          <w:szCs w:val="20"/>
          <w:lang w:val="es-ES_tradnl"/>
        </w:rPr>
        <w:t>recta ejecución de los trabajos</w:t>
      </w:r>
    </w:p>
    <w:p w:rsidR="000624D9" w:rsidRPr="00863DEB" w:rsidRDefault="000624D9" w:rsidP="00AC4717">
      <w:pPr>
        <w:spacing w:after="0" w:line="276" w:lineRule="auto"/>
        <w:jc w:val="both"/>
        <w:rPr>
          <w:rFonts w:ascii="Agency FB" w:hAnsi="Agency FB"/>
          <w:kern w:val="28"/>
          <w:sz w:val="20"/>
          <w:szCs w:val="20"/>
          <w:lang w:val="es-ES_tradnl"/>
        </w:rPr>
      </w:pPr>
    </w:p>
    <w:p w:rsidR="0015785C" w:rsidRPr="00863DEB" w:rsidRDefault="0015785C"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15785C" w:rsidRPr="00863DEB" w:rsidRDefault="0015785C"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5785C" w:rsidRPr="00863DEB" w:rsidRDefault="0015785C" w:rsidP="00AC4717">
      <w:pPr>
        <w:tabs>
          <w:tab w:val="left" w:pos="426"/>
        </w:tabs>
        <w:spacing w:after="0" w:line="276" w:lineRule="auto"/>
        <w:ind w:right="-1"/>
        <w:jc w:val="both"/>
        <w:outlineLvl w:val="1"/>
        <w:rPr>
          <w:rFonts w:ascii="Agency FB" w:hAnsi="Agency FB"/>
          <w:sz w:val="20"/>
          <w:szCs w:val="20"/>
        </w:rPr>
      </w:pP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9295E"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15785C" w:rsidRPr="00863DEB" w:rsidRDefault="0015785C" w:rsidP="00B06032">
      <w:pPr>
        <w:pStyle w:val="Prrafodelista"/>
        <w:numPr>
          <w:ilvl w:val="0"/>
          <w:numId w:val="13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Pr="00863DEB" w:rsidRDefault="0015785C" w:rsidP="00AC4717">
      <w:pPr>
        <w:spacing w:after="0" w:line="276" w:lineRule="auto"/>
      </w:pPr>
    </w:p>
    <w:p w:rsidR="00473285" w:rsidRPr="00863DEB" w:rsidRDefault="00473285"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5785C" w:rsidRPr="00863DEB" w:rsidRDefault="0015785C" w:rsidP="00AC4717">
      <w:pPr>
        <w:spacing w:after="0" w:line="276" w:lineRule="auto"/>
        <w:rPr>
          <w:rFonts w:ascii="Agency FB" w:hAnsi="Agency FB"/>
          <w:sz w:val="28"/>
          <w:szCs w:val="28"/>
          <w:lang w:val="es-ES_tradnl" w:eastAsia="es-BO"/>
        </w:rPr>
      </w:pPr>
    </w:p>
    <w:p w:rsidR="00105BE4" w:rsidRPr="00863DEB" w:rsidRDefault="00105BE4"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D73653" w:rsidRPr="00863DEB" w:rsidRDefault="00D73653"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AC4717" w:rsidRPr="00863DEB" w:rsidRDefault="00AC4717" w:rsidP="00AC4717">
      <w:pPr>
        <w:spacing w:after="0" w:line="276" w:lineRule="auto"/>
        <w:rPr>
          <w:rFonts w:ascii="Agency FB" w:hAnsi="Agency FB"/>
          <w:sz w:val="28"/>
          <w:szCs w:val="28"/>
          <w:lang w:val="es-ES_tradnl" w:eastAsia="es-BO"/>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D59A6" w:rsidRDefault="004D59A6" w:rsidP="00AC4717">
      <w:pPr>
        <w:pStyle w:val="Ttulo"/>
        <w:spacing w:before="240" w:line="276" w:lineRule="auto"/>
        <w:jc w:val="center"/>
        <w:rPr>
          <w:rFonts w:ascii="Agency FB" w:hAnsi="Agency FB"/>
          <w:b/>
          <w:sz w:val="28"/>
          <w:u w:val="single"/>
        </w:rPr>
      </w:pPr>
    </w:p>
    <w:p w:rsidR="00473285" w:rsidRPr="00863DEB" w:rsidRDefault="00230194"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Ttulo"/>
        <w:spacing w:before="240" w:line="276" w:lineRule="auto"/>
        <w:jc w:val="center"/>
        <w:rPr>
          <w:rFonts w:ascii="Agency FB" w:hAnsi="Agency FB"/>
          <w:b/>
          <w:sz w:val="28"/>
        </w:rPr>
      </w:pPr>
      <w:r w:rsidRPr="00863DEB">
        <w:rPr>
          <w:rFonts w:ascii="Agency FB" w:hAnsi="Agency FB"/>
          <w:b/>
          <w:sz w:val="28"/>
        </w:rPr>
        <w:t>INSTALACIÓN DE FAENAS</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473285" w:rsidRPr="00863DEB" w:rsidRDefault="00473285" w:rsidP="00B06032">
      <w:pPr>
        <w:pStyle w:val="Prrafodelista"/>
        <w:numPr>
          <w:ilvl w:val="0"/>
          <w:numId w:val="131"/>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AC4717"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C90C2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INSTALACIÓN DE FAENAS</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w:t>
      </w:r>
      <w:r w:rsidRPr="00863DEB">
        <w:rPr>
          <w:rFonts w:ascii="Agency FB" w:hAnsi="Agency FB"/>
          <w:sz w:val="20"/>
          <w:szCs w:val="20"/>
        </w:rPr>
        <w:lastRenderedPageBreak/>
        <w:t xml:space="preserve">y fiscal de obra; quienes realizaran la evaluación de los respaldos técnicos correspondientes para poder recomendar, o  no,  su implementación en la ejecución.  </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2418"/>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w:t>
      </w:r>
      <w:r w:rsidR="00AC4717" w:rsidRPr="00863DEB">
        <w:rPr>
          <w:rFonts w:ascii="Agency FB" w:hAnsi="Agency FB"/>
          <w:sz w:val="20"/>
          <w:szCs w:val="20"/>
        </w:rPr>
        <w:t>ecto desarrollo de la actividad</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Default="00473285" w:rsidP="00AC4717">
      <w:pPr>
        <w:tabs>
          <w:tab w:val="left" w:pos="2418"/>
        </w:tabs>
        <w:spacing w:after="0" w:line="276" w:lineRule="auto"/>
        <w:ind w:right="-1"/>
        <w:jc w:val="both"/>
        <w:outlineLvl w:val="0"/>
        <w:rPr>
          <w:rFonts w:ascii="Agency FB" w:hAnsi="Agency FB"/>
          <w:b/>
          <w:color w:val="00B0F0"/>
          <w:sz w:val="20"/>
          <w:szCs w:val="20"/>
        </w:rPr>
      </w:pPr>
    </w:p>
    <w:p w:rsidR="004D59A6" w:rsidRPr="00863DEB" w:rsidRDefault="004D59A6" w:rsidP="00AC4717">
      <w:pPr>
        <w:tabs>
          <w:tab w:val="left" w:pos="2418"/>
        </w:tabs>
        <w:spacing w:after="0" w:line="276" w:lineRule="auto"/>
        <w:ind w:right="-1"/>
        <w:jc w:val="both"/>
        <w:outlineLvl w:val="0"/>
        <w:rPr>
          <w:rFonts w:ascii="Agency FB" w:hAnsi="Agency FB"/>
          <w:b/>
          <w:color w:val="00B0F0"/>
          <w:sz w:val="20"/>
          <w:szCs w:val="20"/>
        </w:rPr>
      </w:pPr>
    </w:p>
    <w:p w:rsidR="00C90C28" w:rsidRPr="00863DEB" w:rsidRDefault="00473285" w:rsidP="00B06032">
      <w:pPr>
        <w:pStyle w:val="Prrafodelista"/>
        <w:numPr>
          <w:ilvl w:val="0"/>
          <w:numId w:val="166"/>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A03DB" w:rsidRPr="00863DEB" w:rsidRDefault="004A03DB"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1"/>
        <w:gridCol w:w="2615"/>
      </w:tblGrid>
      <w:tr w:rsidR="004A03DB" w:rsidRPr="004A03DB" w:rsidTr="004A03DB">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CANTIDAD</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adecuación de ambiente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Transporte terrestre(vehículos livianos y pesados)</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4A03DB" w:rsidRPr="004A03DB" w:rsidTr="004A03DB">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A03DB" w:rsidRPr="004A03DB" w:rsidRDefault="004A03DB" w:rsidP="004A03DB">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4A03DB" w:rsidRPr="004A03DB" w:rsidRDefault="004A03DB" w:rsidP="004A03DB">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473285"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disponer de depósitos para Garantizar que todos los materiales y accesorios destinados para la obra, estén protegidos de las condiciones climáticas y externas que puedan afectar a los mism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Cualquier tipo Actividad programada deberá ser autorizada por el supervisor de obra antes de su inicio.</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473285" w:rsidRPr="00863DEB" w:rsidRDefault="00473285" w:rsidP="00B06032">
      <w:pPr>
        <w:pStyle w:val="Prrafodelista"/>
        <w:numPr>
          <w:ilvl w:val="0"/>
          <w:numId w:val="129"/>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forma global, en concordancia con lo establecido en los procedimientos técnicos,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p>
    <w:p w:rsidR="00473285" w:rsidRPr="00863DEB" w:rsidRDefault="00473285" w:rsidP="00B06032">
      <w:pPr>
        <w:pStyle w:val="Prrafodelista"/>
        <w:numPr>
          <w:ilvl w:val="1"/>
          <w:numId w:val="166"/>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90C28"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AC4717" w:rsidRPr="00863DEB" w:rsidRDefault="00C90C28" w:rsidP="00B06032">
      <w:pPr>
        <w:pStyle w:val="Prrafodelista"/>
        <w:numPr>
          <w:ilvl w:val="0"/>
          <w:numId w:val="16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56C0A" w:rsidRPr="00863DEB" w:rsidRDefault="00C56C0A" w:rsidP="00B06032">
      <w:pPr>
        <w:pStyle w:val="Prrafodelista"/>
        <w:numPr>
          <w:ilvl w:val="0"/>
          <w:numId w:val="166"/>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C56C0A" w:rsidRPr="00863DEB" w:rsidRDefault="00C56C0A" w:rsidP="00AC4717">
      <w:pPr>
        <w:pStyle w:val="Prrafodelista"/>
        <w:tabs>
          <w:tab w:val="left" w:pos="426"/>
        </w:tabs>
        <w:spacing w:after="0" w:line="276" w:lineRule="auto"/>
        <w:ind w:left="0" w:right="-1"/>
        <w:jc w:val="both"/>
        <w:outlineLvl w:val="1"/>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C56C0A" w:rsidRPr="00863DEB" w:rsidRDefault="00C56C0A" w:rsidP="00AC4717">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eastAsia="es-BO"/>
        </w:rPr>
        <w:lastRenderedPageBreak/>
        <w:drawing>
          <wp:anchor distT="0" distB="0" distL="114300" distR="114300" simplePos="0" relativeHeight="251659264" behindDoc="0" locked="0" layoutInCell="1" allowOverlap="1" wp14:anchorId="5A223A25" wp14:editId="6E1D93AD">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3"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eastAsia="es-BO"/>
        </w:rPr>
        <w:drawing>
          <wp:anchor distT="0" distB="0" distL="114300" distR="114300" simplePos="0" relativeHeight="251660288" behindDoc="0" locked="0" layoutInCell="1" allowOverlap="1" wp14:anchorId="7FB745CF" wp14:editId="34FE210B">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4"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eastAsia="es-BO"/>
        </w:rPr>
        <w:drawing>
          <wp:inline distT="0" distB="0" distL="0" distR="0" wp14:anchorId="14466CCE" wp14:editId="6CC8CB16">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5"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B06032">
      <w:pPr>
        <w:pStyle w:val="Prrafodelista"/>
        <w:numPr>
          <w:ilvl w:val="1"/>
          <w:numId w:val="166"/>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D59A6" w:rsidRDefault="004D59A6" w:rsidP="00AC4717">
      <w:pPr>
        <w:pStyle w:val="Ttulo2"/>
        <w:numPr>
          <w:ilvl w:val="0"/>
          <w:numId w:val="0"/>
        </w:numPr>
        <w:spacing w:before="0" w:line="276" w:lineRule="auto"/>
        <w:jc w:val="center"/>
        <w:rPr>
          <w:rFonts w:ascii="Agency FB" w:hAnsi="Agency FB"/>
          <w:b/>
          <w:color w:val="auto"/>
          <w:sz w:val="28"/>
          <w:szCs w:val="28"/>
          <w:u w:val="single"/>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Default="004D59A6" w:rsidP="004D59A6">
      <w:pPr>
        <w:rPr>
          <w:lang w:val="es-ES" w:eastAsia="es-ES"/>
        </w:rPr>
      </w:pPr>
    </w:p>
    <w:p w:rsidR="004D59A6" w:rsidRPr="004D59A6" w:rsidRDefault="004D59A6" w:rsidP="004D59A6">
      <w:pPr>
        <w:rPr>
          <w:lang w:val="es-ES" w:eastAsia="es-ES"/>
        </w:rPr>
      </w:pP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473285" w:rsidRPr="00863DEB" w:rsidRDefault="00473285"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C90C28" w:rsidRPr="00863DEB" w:rsidRDefault="00916193" w:rsidP="00AC4717">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00C90C28" w:rsidRPr="00863DEB">
        <w:rPr>
          <w:rFonts w:ascii="Agency FB" w:eastAsia="Arial Unicode MS" w:hAnsi="Agency FB"/>
          <w:sz w:val="20"/>
          <w:szCs w:val="20"/>
        </w:rPr>
        <w:t xml:space="preserve"> que debe cumplir la Empresa Contratista, con respecto al Transporte, Carguío y Descarguio </w:t>
      </w:r>
      <w:r w:rsidR="00CF63B3" w:rsidRPr="00863DEB">
        <w:rPr>
          <w:rFonts w:ascii="Agency FB" w:hAnsi="Agency FB"/>
          <w:sz w:val="20"/>
          <w:szCs w:val="20"/>
        </w:rPr>
        <w:t>, manipulación y almacenamiento</w:t>
      </w:r>
      <w:r w:rsidR="00CF63B3" w:rsidRPr="00863DEB">
        <w:rPr>
          <w:rFonts w:ascii="Agency FB" w:eastAsia="Arial Unicode MS" w:hAnsi="Agency FB"/>
          <w:sz w:val="20"/>
          <w:szCs w:val="20"/>
        </w:rPr>
        <w:t xml:space="preserve"> d</w:t>
      </w:r>
      <w:r w:rsidR="00C90C28" w:rsidRPr="00863DEB">
        <w:rPr>
          <w:rFonts w:ascii="Agency FB" w:eastAsia="Arial Unicode MS" w:hAnsi="Agency FB"/>
          <w:sz w:val="20"/>
          <w:szCs w:val="20"/>
        </w:rPr>
        <w:t>e Tubería  de ACER</w:t>
      </w:r>
      <w:r w:rsidR="003A5CDE" w:rsidRPr="00863DEB">
        <w:rPr>
          <w:rFonts w:ascii="Agency FB" w:eastAsia="Arial Unicode MS" w:hAnsi="Agency FB"/>
          <w:sz w:val="20"/>
          <w:szCs w:val="20"/>
        </w:rPr>
        <w:t xml:space="preserve">O, así como válvulas, accesorios y cualquier otro material entregado por YPFB desde Almacenes hasta la obra; específicamente a la </w:t>
      </w:r>
      <w:r w:rsidR="00C90C28" w:rsidRPr="00863DEB">
        <w:rPr>
          <w:rFonts w:ascii="Agency FB" w:eastAsia="Arial Unicode MS" w:hAnsi="Agency FB"/>
          <w:sz w:val="20"/>
          <w:szCs w:val="20"/>
        </w:rPr>
        <w:t xml:space="preserve">instalación de faenas. El carguío, descarguío, distribución dentro del área de trabajo, su respectivo almacenaje estarán a cargo de la Empresa Contratista.   </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C90C28" w:rsidRPr="00863DEB" w:rsidRDefault="00C90C28"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C90C28"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C90C28" w:rsidRPr="00863DEB" w:rsidRDefault="00C90C28" w:rsidP="00AC4717">
      <w:pPr>
        <w:pStyle w:val="Prrafodelista"/>
        <w:spacing w:after="0" w:line="276" w:lineRule="auto"/>
        <w:ind w:left="0"/>
        <w:jc w:val="both"/>
        <w:rPr>
          <w:rFonts w:ascii="Agency FB" w:eastAsia="Calibri"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C90C28" w:rsidRPr="00863DEB" w:rsidRDefault="00C90C28" w:rsidP="00AC4717">
      <w:pPr>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90C28" w:rsidRPr="00863DEB" w:rsidRDefault="00C90C28" w:rsidP="00AC4717">
      <w:pPr>
        <w:spacing w:after="0" w:line="276" w:lineRule="auto"/>
        <w:ind w:left="2124" w:hanging="2124"/>
        <w:jc w:val="both"/>
        <w:rPr>
          <w:rFonts w:ascii="Agency FB" w:hAnsi="Agency FB"/>
          <w:sz w:val="20"/>
          <w:szCs w:val="20"/>
        </w:rPr>
      </w:pPr>
    </w:p>
    <w:p w:rsidR="00C90C28" w:rsidRPr="00863DEB" w:rsidRDefault="00C90C28"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90C28" w:rsidRPr="00863DEB" w:rsidRDefault="00C90C28" w:rsidP="00AC4717">
      <w:pPr>
        <w:pStyle w:val="Prrafodelista"/>
        <w:tabs>
          <w:tab w:val="left" w:pos="426"/>
          <w:tab w:val="left" w:pos="1199"/>
        </w:tabs>
        <w:spacing w:after="0" w:line="276" w:lineRule="auto"/>
        <w:ind w:right="-1"/>
        <w:jc w:val="both"/>
        <w:rPr>
          <w:rFonts w:ascii="Agency FB" w:hAnsi="Agency FB"/>
          <w:b/>
          <w:sz w:val="20"/>
          <w:szCs w:val="20"/>
        </w:rPr>
      </w:pPr>
    </w:p>
    <w:p w:rsidR="00C90C28" w:rsidRPr="00863DEB" w:rsidRDefault="00C90C28"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90C28" w:rsidRPr="00863DEB" w:rsidRDefault="00C90C28" w:rsidP="00AC4717">
      <w:pPr>
        <w:spacing w:after="0" w:line="276" w:lineRule="auto"/>
        <w:jc w:val="both"/>
        <w:rPr>
          <w:rFonts w:ascii="Agency FB" w:hAnsi="Agency FB"/>
          <w:kern w:val="28"/>
          <w:sz w:val="20"/>
          <w:szCs w:val="20"/>
          <w:lang w:val="es-ES_tradnl"/>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007A4B23" w:rsidRPr="00863DEB">
        <w:rPr>
          <w:rFonts w:ascii="Agency FB" w:hAnsi="Agency FB"/>
          <w:b/>
          <w:sz w:val="20"/>
          <w:szCs w:val="20"/>
        </w:rPr>
        <w:t xml:space="preserve">TRANSPORTE, </w:t>
      </w:r>
      <w:r w:rsidR="00916193" w:rsidRPr="00863DEB">
        <w:rPr>
          <w:rFonts w:ascii="Agency FB" w:hAnsi="Agency FB"/>
          <w:b/>
          <w:sz w:val="20"/>
          <w:szCs w:val="20"/>
        </w:rPr>
        <w:t>CARGUÍO</w:t>
      </w:r>
      <w:r w:rsidR="007A4B23" w:rsidRPr="00863DEB">
        <w:rPr>
          <w:rFonts w:ascii="Agency FB" w:hAnsi="Agency FB"/>
          <w:b/>
          <w:sz w:val="20"/>
          <w:szCs w:val="20"/>
        </w:rPr>
        <w:t xml:space="preserve"> Y DESCARGUIO DE TUBERÍA Y OTROS MATERIALES</w:t>
      </w:r>
      <w:r w:rsidR="007A4B23" w:rsidRPr="00863DEB">
        <w:rPr>
          <w:rFonts w:ascii="Agency FB" w:hAnsi="Agency FB"/>
          <w:sz w:val="20"/>
          <w:szCs w:val="20"/>
        </w:rPr>
        <w:t xml:space="preserve"> </w:t>
      </w:r>
      <w:r w:rsidRPr="00863DEB">
        <w:rPr>
          <w:rFonts w:ascii="Agency FB" w:hAnsi="Agency FB"/>
          <w:sz w:val="20"/>
          <w:szCs w:val="20"/>
        </w:rPr>
        <w:t xml:space="preserve">del Proyecto.  </w:t>
      </w:r>
    </w:p>
    <w:p w:rsidR="00C90C28" w:rsidRPr="00863DEB" w:rsidRDefault="00C90C28" w:rsidP="00AC4717">
      <w:pPr>
        <w:pStyle w:val="Prrafodelista"/>
        <w:tabs>
          <w:tab w:val="left" w:pos="426"/>
        </w:tabs>
        <w:spacing w:after="0" w:line="276" w:lineRule="auto"/>
        <w:ind w:right="-1"/>
        <w:jc w:val="both"/>
        <w:outlineLvl w:val="0"/>
        <w:rPr>
          <w:rFonts w:ascii="Agency FB" w:hAnsi="Agency FB"/>
          <w:sz w:val="20"/>
          <w:szCs w:val="20"/>
        </w:rPr>
      </w:pPr>
    </w:p>
    <w:p w:rsidR="00AC4717" w:rsidRPr="00863DEB" w:rsidRDefault="00C90C28" w:rsidP="00AC471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AC4717" w:rsidRDefault="00AC4717"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Default="004D59A6" w:rsidP="00AC4717">
      <w:pPr>
        <w:spacing w:after="0" w:line="276" w:lineRule="auto"/>
        <w:jc w:val="both"/>
        <w:rPr>
          <w:rFonts w:ascii="Agency FB" w:hAnsi="Agency FB"/>
          <w:sz w:val="20"/>
          <w:szCs w:val="20"/>
        </w:rPr>
      </w:pPr>
    </w:p>
    <w:p w:rsidR="004D59A6" w:rsidRPr="00863DEB" w:rsidRDefault="004D59A6" w:rsidP="00AC4717">
      <w:pPr>
        <w:spacing w:after="0" w:line="276" w:lineRule="auto"/>
        <w:jc w:val="both"/>
        <w:rPr>
          <w:rFonts w:ascii="Agency FB" w:hAnsi="Agency FB"/>
          <w:sz w:val="20"/>
          <w:szCs w:val="20"/>
        </w:rPr>
      </w:pPr>
    </w:p>
    <w:p w:rsidR="00C90C28" w:rsidRPr="00863DEB" w:rsidRDefault="00C90C28"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3A5CDE" w:rsidRPr="00863DEB" w:rsidRDefault="003A5CDE" w:rsidP="00AC4717">
      <w:pPr>
        <w:pStyle w:val="Prrafodelista"/>
        <w:tabs>
          <w:tab w:val="left" w:pos="426"/>
        </w:tabs>
        <w:spacing w:after="0" w:line="276" w:lineRule="auto"/>
        <w:ind w:left="270" w:right="-1"/>
        <w:jc w:val="both"/>
        <w:outlineLvl w:val="0"/>
        <w:rPr>
          <w:rFonts w:ascii="Agency FB" w:hAnsi="Agency FB"/>
          <w:b/>
          <w:sz w:val="20"/>
          <w:szCs w:val="20"/>
        </w:rPr>
      </w:pP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90C28" w:rsidRPr="00863DEB" w:rsidRDefault="00C90C28" w:rsidP="00AC4717">
      <w:pPr>
        <w:tabs>
          <w:tab w:val="left" w:pos="426"/>
        </w:tabs>
        <w:spacing w:after="0" w:line="276" w:lineRule="auto"/>
        <w:ind w:left="1410" w:right="-1" w:hanging="1410"/>
        <w:jc w:val="both"/>
        <w:outlineLvl w:val="0"/>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C90C28" w:rsidRPr="00863DEB" w:rsidRDefault="00C90C28"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90C28" w:rsidRPr="00863DEB" w:rsidRDefault="00C90C28" w:rsidP="00AC4717">
      <w:pPr>
        <w:tabs>
          <w:tab w:val="left" w:pos="426"/>
        </w:tabs>
        <w:spacing w:after="0" w:line="276" w:lineRule="auto"/>
        <w:ind w:right="-1"/>
        <w:jc w:val="both"/>
        <w:outlineLvl w:val="0"/>
        <w:rPr>
          <w:rFonts w:ascii="Agency FB" w:hAnsi="Agency FB"/>
          <w:sz w:val="20"/>
          <w:szCs w:val="20"/>
        </w:rPr>
      </w:pPr>
    </w:p>
    <w:p w:rsidR="00C90C28" w:rsidRPr="00863DEB" w:rsidRDefault="00C90C28"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90C28" w:rsidRPr="00863DEB" w:rsidRDefault="00C90C28" w:rsidP="00AC4717">
      <w:pPr>
        <w:spacing w:after="0" w:line="276" w:lineRule="auto"/>
        <w:ind w:left="1410" w:hanging="1365"/>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C90C28" w:rsidRPr="00863DEB" w:rsidRDefault="00C90C28" w:rsidP="00AC4717">
      <w:pPr>
        <w:tabs>
          <w:tab w:val="left" w:pos="709"/>
        </w:tabs>
        <w:spacing w:after="0" w:line="276" w:lineRule="auto"/>
        <w:jc w:val="both"/>
        <w:rPr>
          <w:rFonts w:ascii="Agency FB" w:hAnsi="Agency FB"/>
          <w:sz w:val="20"/>
          <w:szCs w:val="20"/>
        </w:rPr>
      </w:pP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90C28" w:rsidRPr="00863DEB" w:rsidRDefault="00C90C28"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w:t>
      </w:r>
      <w:r w:rsidR="00AC4717" w:rsidRPr="00863DEB">
        <w:rPr>
          <w:rFonts w:ascii="Agency FB" w:hAnsi="Agency FB"/>
          <w:sz w:val="20"/>
          <w:szCs w:val="20"/>
        </w:rPr>
        <w:t>uando en el sector del proyecto.</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90C28"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C90C28"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AC4717" w:rsidRDefault="00AC4717"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Default="004D59A6" w:rsidP="00AC4717">
      <w:pPr>
        <w:tabs>
          <w:tab w:val="left" w:pos="709"/>
        </w:tabs>
        <w:spacing w:after="0" w:line="276" w:lineRule="auto"/>
        <w:jc w:val="both"/>
        <w:rPr>
          <w:rFonts w:ascii="Agency FB" w:hAnsi="Agency FB"/>
          <w:sz w:val="20"/>
          <w:szCs w:val="20"/>
        </w:rPr>
      </w:pPr>
    </w:p>
    <w:p w:rsidR="004D59A6" w:rsidRPr="00863DEB" w:rsidRDefault="004D59A6" w:rsidP="00AC4717">
      <w:pPr>
        <w:tabs>
          <w:tab w:val="left" w:pos="709"/>
        </w:tabs>
        <w:spacing w:after="0" w:line="276" w:lineRule="auto"/>
        <w:jc w:val="both"/>
        <w:rPr>
          <w:rFonts w:ascii="Agency FB" w:hAnsi="Agency FB"/>
          <w:sz w:val="20"/>
          <w:szCs w:val="20"/>
        </w:rPr>
      </w:pPr>
    </w:p>
    <w:p w:rsidR="0074589A" w:rsidRPr="00863DEB" w:rsidRDefault="007A4B23" w:rsidP="00B06032">
      <w:pPr>
        <w:pStyle w:val="Prrafodelista"/>
        <w:numPr>
          <w:ilvl w:val="0"/>
          <w:numId w:val="168"/>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A4B23" w:rsidRPr="00863DEB" w:rsidRDefault="007A4B23" w:rsidP="00AC4717">
      <w:pPr>
        <w:pStyle w:val="Prrafodelista"/>
        <w:tabs>
          <w:tab w:val="left" w:pos="426"/>
        </w:tabs>
        <w:spacing w:after="0" w:line="276" w:lineRule="auto"/>
        <w:ind w:left="0" w:right="-1"/>
        <w:jc w:val="both"/>
        <w:outlineLvl w:val="1"/>
        <w:rPr>
          <w:rFonts w:ascii="Agency FB" w:hAnsi="Agency FB"/>
          <w:sz w:val="20"/>
          <w:szCs w:val="20"/>
        </w:rPr>
      </w:pP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7A4B23" w:rsidRPr="00863DEB" w:rsidRDefault="007A4B2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7A4B23" w:rsidRPr="00863DEB" w:rsidRDefault="007A4B23" w:rsidP="00AC4717">
      <w:pPr>
        <w:tabs>
          <w:tab w:val="left" w:pos="426"/>
        </w:tabs>
        <w:spacing w:after="0" w:line="276" w:lineRule="auto"/>
        <w:ind w:right="-1"/>
        <w:jc w:val="both"/>
        <w:outlineLvl w:val="1"/>
        <w:rPr>
          <w:rFonts w:ascii="Agency FB" w:hAnsi="Agency FB"/>
          <w:sz w:val="20"/>
          <w:szCs w:val="20"/>
        </w:rPr>
      </w:pPr>
    </w:p>
    <w:p w:rsidR="007A4B23" w:rsidRPr="00863DEB" w:rsidRDefault="007A4B2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7A4B23" w:rsidRDefault="007A4B23" w:rsidP="00AC4717">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0459C0" w:rsidRPr="00863DEB" w:rsidRDefault="000459C0"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6533"/>
        <w:gridCol w:w="2614"/>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4D59A6">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ón trá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1 para cada frente de obras mecánica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ntacarga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y Herramientas en general para el transporte, carguío y descarguio de tubería y otros materiale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7A4B23" w:rsidRDefault="007A4B23" w:rsidP="00AC4717">
      <w:pPr>
        <w:spacing w:after="0" w:line="276" w:lineRule="auto"/>
        <w:ind w:right="-1"/>
        <w:jc w:val="both"/>
        <w:rPr>
          <w:rFonts w:ascii="Agency FB" w:hAnsi="Agency FB"/>
          <w:sz w:val="20"/>
          <w:szCs w:val="20"/>
        </w:rPr>
      </w:pPr>
    </w:p>
    <w:p w:rsidR="003A5CDE" w:rsidRPr="00863DEB" w:rsidRDefault="003A5CDE"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7A4B23" w:rsidRPr="00863DEB" w:rsidRDefault="007A4B23" w:rsidP="00AC4717">
      <w:pPr>
        <w:spacing w:after="0" w:line="276" w:lineRule="auto"/>
        <w:ind w:right="-1"/>
        <w:jc w:val="both"/>
        <w:rPr>
          <w:rFonts w:ascii="Agency FB" w:hAnsi="Agency FB"/>
          <w:sz w:val="20"/>
          <w:szCs w:val="20"/>
        </w:rPr>
      </w:pPr>
    </w:p>
    <w:p w:rsidR="00473285" w:rsidRPr="00863DEB" w:rsidRDefault="0074589A"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74589A" w:rsidRPr="00863DEB" w:rsidRDefault="0074589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74589A" w:rsidRPr="00863DEB" w:rsidRDefault="0074589A"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Rec</w:t>
      </w:r>
      <w:r w:rsidR="00C02C65" w:rsidRPr="00863DEB">
        <w:rPr>
          <w:rFonts w:ascii="Agency FB" w:eastAsia="Arial Unicode MS" w:hAnsi="Agency FB"/>
          <w:b/>
          <w:sz w:val="20"/>
          <w:szCs w:val="20"/>
        </w:rPr>
        <w:t>epción y Cambio de Custodia de T</w:t>
      </w:r>
      <w:r w:rsidRPr="00863DEB">
        <w:rPr>
          <w:rFonts w:ascii="Agency FB" w:eastAsia="Arial Unicode MS" w:hAnsi="Agency FB"/>
          <w:b/>
          <w:sz w:val="20"/>
          <w:szCs w:val="20"/>
        </w:rPr>
        <w:t xml:space="preserve">ubería </w:t>
      </w:r>
    </w:p>
    <w:p w:rsidR="0041281B" w:rsidRPr="00863DEB" w:rsidRDefault="0041281B"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 tubería de Acero, válvulas, accesorios y otros materiales a ser utilizadas en el presente proyecto serán recepcionadas por la Empresa Contratista,  en almacenes de YPFB. Entregados por lotes y en periodos definidos por la Empresa Contratista y el supervisor; basados en el cronograma de ejecución de obras entregado. La tubería recepcionada por la Empresa Contratista quedara bajo su responsabilidad.</w:t>
      </w:r>
    </w:p>
    <w:p w:rsidR="00C02C65" w:rsidRPr="00863DEB" w:rsidRDefault="00C02C65" w:rsidP="00AC4717">
      <w:pPr>
        <w:spacing w:after="0" w:line="276" w:lineRule="auto"/>
        <w:jc w:val="both"/>
        <w:rPr>
          <w:rFonts w:ascii="Agency FB" w:eastAsia="Arial Unicode MS" w:hAnsi="Agency FB"/>
          <w:sz w:val="20"/>
          <w:szCs w:val="20"/>
        </w:rPr>
      </w:pP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0041281B" w:rsidRPr="00863DEB">
        <w:rPr>
          <w:rFonts w:ascii="Agency FB" w:hAnsi="Agency FB"/>
          <w:sz w:val="20"/>
          <w:szCs w:val="20"/>
        </w:rPr>
        <w:t>la Empresa Contratista</w:t>
      </w:r>
      <w:r w:rsidR="0041281B" w:rsidRPr="00863DEB">
        <w:rPr>
          <w:rFonts w:ascii="Agency FB" w:eastAsia="Arial Unicode MS" w:hAnsi="Agency FB"/>
          <w:sz w:val="20"/>
          <w:szCs w:val="20"/>
        </w:rPr>
        <w:t xml:space="preserve"> </w:t>
      </w:r>
      <w:r w:rsidRPr="00863DEB">
        <w:rPr>
          <w:rFonts w:ascii="Agency FB" w:eastAsia="Arial Unicode MS" w:hAnsi="Agency FB"/>
          <w:sz w:val="20"/>
          <w:szCs w:val="20"/>
        </w:rPr>
        <w:t>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9D3DDA" w:rsidRPr="00863DEB" w:rsidRDefault="009D3DDA" w:rsidP="00AC4717">
      <w:pPr>
        <w:spacing w:after="0" w:line="276" w:lineRule="auto"/>
        <w:jc w:val="both"/>
        <w:rPr>
          <w:rFonts w:ascii="Agency FB" w:eastAsia="Arial Unicode MS" w:hAnsi="Agency FB"/>
          <w:sz w:val="20"/>
          <w:szCs w:val="20"/>
        </w:rPr>
      </w:pPr>
    </w:p>
    <w:p w:rsidR="00473285"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w:t>
      </w:r>
      <w:r w:rsidR="00473285" w:rsidRPr="00863DEB">
        <w:rPr>
          <w:rFonts w:ascii="Agency FB" w:eastAsia="Arial Unicode MS" w:hAnsi="Agency FB"/>
          <w:sz w:val="20"/>
          <w:szCs w:val="20"/>
        </w:rPr>
        <w:t>a tubería recepcionada sin que se hayan registrado observaciones oportunas será considerada en buen es</w:t>
      </w:r>
      <w:r w:rsidRPr="00863DEB">
        <w:rPr>
          <w:rFonts w:ascii="Agency FB" w:eastAsia="Arial Unicode MS" w:hAnsi="Agency FB"/>
          <w:sz w:val="20"/>
          <w:szCs w:val="20"/>
        </w:rPr>
        <w:t xml:space="preserve">tado, siendo responsabilidad de </w:t>
      </w:r>
      <w:r w:rsidRPr="00863DEB">
        <w:rPr>
          <w:rFonts w:ascii="Agency FB" w:hAnsi="Agency FB"/>
          <w:sz w:val="20"/>
          <w:szCs w:val="20"/>
        </w:rPr>
        <w:t>la Empresa Contratista</w:t>
      </w:r>
      <w:r w:rsidR="00473285" w:rsidRPr="00863DEB">
        <w:rPr>
          <w:rFonts w:ascii="Agency FB" w:eastAsia="Arial Unicode MS" w:hAnsi="Agency FB"/>
          <w:sz w:val="20"/>
          <w:szCs w:val="20"/>
        </w:rPr>
        <w:t xml:space="preserve">, cualquier daño posterior ocasionado. Por ello, de encontrarse fugas durante las pruebas realizadas por YPFB, la empresa deberá disponer de su personal y equipos </w:t>
      </w:r>
      <w:r w:rsidRPr="00863DEB">
        <w:rPr>
          <w:rFonts w:ascii="Agency FB" w:eastAsia="Arial Unicode MS" w:hAnsi="Agency FB"/>
          <w:sz w:val="20"/>
          <w:szCs w:val="20"/>
        </w:rPr>
        <w:t xml:space="preserve"> a su costo; </w:t>
      </w:r>
      <w:r w:rsidR="00473285" w:rsidRPr="00863DEB">
        <w:rPr>
          <w:rFonts w:ascii="Agency FB" w:eastAsia="Arial Unicode MS" w:hAnsi="Agency FB"/>
          <w:sz w:val="20"/>
          <w:szCs w:val="20"/>
        </w:rPr>
        <w:t>para identificar los puntos</w:t>
      </w:r>
      <w:r w:rsidRPr="00863DEB">
        <w:rPr>
          <w:rFonts w:ascii="Agency FB" w:eastAsia="Arial Unicode MS" w:hAnsi="Agency FB"/>
          <w:sz w:val="20"/>
          <w:szCs w:val="20"/>
        </w:rPr>
        <w:t xml:space="preserve"> observados </w:t>
      </w:r>
      <w:r w:rsidR="00473285" w:rsidRPr="00863DEB">
        <w:rPr>
          <w:rFonts w:ascii="Agency FB" w:eastAsia="Arial Unicode MS" w:hAnsi="Agency FB"/>
          <w:sz w:val="20"/>
          <w:szCs w:val="20"/>
        </w:rPr>
        <w:t xml:space="preserve"> a través de sondeos sin que ello signifique un in</w:t>
      </w:r>
      <w:r w:rsidRPr="00863DEB">
        <w:rPr>
          <w:rFonts w:ascii="Agency FB" w:eastAsia="Arial Unicode MS" w:hAnsi="Agency FB"/>
          <w:sz w:val="20"/>
          <w:szCs w:val="20"/>
        </w:rPr>
        <w:t>cremento al monto del proyecto</w:t>
      </w:r>
      <w:r w:rsidR="00473285" w:rsidRPr="00863DEB">
        <w:rPr>
          <w:rFonts w:ascii="Agency FB" w:eastAsia="Arial Unicode MS" w:hAnsi="Agency FB"/>
          <w:sz w:val="20"/>
          <w:szCs w:val="20"/>
        </w:rPr>
        <w:t>.</w:t>
      </w:r>
    </w:p>
    <w:p w:rsidR="0041281B" w:rsidRPr="00863DEB" w:rsidRDefault="0041281B"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 xml:space="preserve">Al momento de la recepción de tubería y materiales </w:t>
      </w:r>
      <w:r w:rsidR="009D3DDA" w:rsidRPr="00863DEB">
        <w:rPr>
          <w:rFonts w:ascii="Agency FB" w:eastAsia="Arial Unicode MS" w:hAnsi="Agency FB"/>
          <w:sz w:val="20"/>
          <w:szCs w:val="20"/>
        </w:rPr>
        <w:t xml:space="preserve">la Empresa Contratista </w:t>
      </w:r>
      <w:r w:rsidRPr="00863DEB">
        <w:rPr>
          <w:rFonts w:ascii="Agency FB" w:eastAsia="Arial Unicode MS" w:hAnsi="Agency FB"/>
          <w:sz w:val="20"/>
          <w:szCs w:val="20"/>
        </w:rPr>
        <w:t xml:space="preserve">deberá identificar, codificar, inspeccionar, medir y registrar todos los datos disponibles </w:t>
      </w:r>
      <w:r w:rsidR="009D3DDA" w:rsidRPr="00863DEB">
        <w:rPr>
          <w:rFonts w:ascii="Agency FB" w:eastAsia="Arial Unicode MS" w:hAnsi="Agency FB"/>
          <w:sz w:val="20"/>
          <w:szCs w:val="20"/>
        </w:rPr>
        <w:t>sobre</w:t>
      </w:r>
      <w:r w:rsidRPr="00863DEB">
        <w:rPr>
          <w:rFonts w:ascii="Agency FB" w:eastAsia="Arial Unicode MS" w:hAnsi="Agency FB"/>
          <w:sz w:val="20"/>
          <w:szCs w:val="20"/>
        </w:rPr>
        <w:t xml:space="preserve"> las características de la tubería y su trazabilidad. Para ello se tomaran en cuenta mínimamente las siguientes </w:t>
      </w:r>
      <w:r w:rsidR="009D3DDA" w:rsidRPr="00863DEB">
        <w:rPr>
          <w:rFonts w:ascii="Agency FB" w:eastAsia="Arial Unicode MS" w:hAnsi="Agency FB"/>
          <w:sz w:val="20"/>
          <w:szCs w:val="20"/>
        </w:rPr>
        <w:t>consideraciones</w:t>
      </w:r>
      <w:r w:rsidRPr="00863DEB">
        <w:rPr>
          <w:rFonts w:ascii="Agency FB" w:eastAsia="Arial Unicode MS" w:hAnsi="Agency FB"/>
          <w:sz w:val="20"/>
          <w:szCs w:val="20"/>
        </w:rPr>
        <w:t xml:space="preserve">: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pesor, ovalización y diámetro del cuerpo y bocas de cada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Bisel y ortogonalidad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9D3DDA" w:rsidRPr="00863DEB" w:rsidRDefault="009D3DDA" w:rsidP="00B06032">
      <w:pPr>
        <w:pStyle w:val="Prrafodelista"/>
        <w:numPr>
          <w:ilvl w:val="0"/>
          <w:numId w:val="169"/>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C02C65" w:rsidRPr="00863DEB" w:rsidRDefault="00C02C65" w:rsidP="00AC4717">
      <w:pPr>
        <w:pStyle w:val="Prrafodelista"/>
        <w:spacing w:after="0" w:line="276" w:lineRule="auto"/>
        <w:ind w:left="0"/>
        <w:jc w:val="both"/>
        <w:rPr>
          <w:rFonts w:ascii="Agency FB" w:eastAsia="Arial Unicode MS" w:hAnsi="Agency FB"/>
          <w:b/>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Carguío y Descarguío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w:t>
      </w:r>
      <w:r w:rsidR="00CD4BF1" w:rsidRPr="00863DEB">
        <w:rPr>
          <w:rFonts w:ascii="Agency FB" w:eastAsia="Arial Unicode MS" w:hAnsi="Agency FB"/>
          <w:sz w:val="20"/>
          <w:szCs w:val="20"/>
        </w:rPr>
        <w:t xml:space="preserve">la tubería de </w:t>
      </w:r>
      <w:r w:rsidRPr="00863DEB">
        <w:rPr>
          <w:rFonts w:ascii="Agency FB" w:eastAsia="Arial Unicode MS" w:hAnsi="Agency FB"/>
          <w:sz w:val="20"/>
          <w:szCs w:val="20"/>
        </w:rPr>
        <w:t xml:space="preserve"> </w:t>
      </w:r>
      <w:r w:rsidR="00CD4BF1" w:rsidRPr="00863DEB">
        <w:rPr>
          <w:rFonts w:ascii="Agency FB" w:eastAsia="Arial Unicode MS" w:hAnsi="Agency FB"/>
          <w:sz w:val="20"/>
          <w:szCs w:val="20"/>
        </w:rPr>
        <w:t>Acero</w:t>
      </w:r>
      <w:r w:rsidRPr="00863DEB">
        <w:rPr>
          <w:rFonts w:ascii="Agency FB" w:eastAsia="Arial Unicode MS" w:hAnsi="Agency FB"/>
          <w:sz w:val="20"/>
          <w:szCs w:val="20"/>
        </w:rPr>
        <w:t xml:space="preserve">, las superficies de contacto deberán ser protegidas adecuadamente. </w:t>
      </w:r>
    </w:p>
    <w:p w:rsidR="0047328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473285" w:rsidRPr="00863DEB" w:rsidRDefault="00473285" w:rsidP="00B06032">
      <w:pPr>
        <w:pStyle w:val="Prrafodelista"/>
        <w:numPr>
          <w:ilvl w:val="0"/>
          <w:numId w:val="17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C02C65" w:rsidRPr="00863DEB" w:rsidRDefault="00C02C65" w:rsidP="00AC4717">
      <w:pPr>
        <w:spacing w:after="0" w:line="276" w:lineRule="auto"/>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C02C65" w:rsidRPr="00863DEB" w:rsidRDefault="00473285"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CD4BF1" w:rsidRPr="00863DEB" w:rsidRDefault="00CD4BF1" w:rsidP="00AC4717">
      <w:pPr>
        <w:spacing w:after="0" w:line="276" w:lineRule="auto"/>
        <w:jc w:val="both"/>
        <w:rPr>
          <w:rFonts w:ascii="Agency FB" w:eastAsia="Arial Unicode MS" w:hAnsi="Agency FB"/>
          <w:sz w:val="20"/>
          <w:szCs w:val="20"/>
        </w:rPr>
      </w:pP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473285" w:rsidRPr="00863DEB" w:rsidRDefault="00473285" w:rsidP="00B06032">
      <w:pPr>
        <w:pStyle w:val="Prrafodelista"/>
        <w:numPr>
          <w:ilvl w:val="0"/>
          <w:numId w:val="171"/>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473285" w:rsidRPr="00863DEB" w:rsidRDefault="00473285" w:rsidP="00AC4717">
      <w:pPr>
        <w:spacing w:after="0" w:line="276" w:lineRule="auto"/>
        <w:ind w:left="720"/>
        <w:jc w:val="both"/>
        <w:rPr>
          <w:rFonts w:ascii="Agency FB" w:eastAsia="Arial Unicode MS" w:hAnsi="Agency FB"/>
          <w:bCs/>
          <w:sz w:val="20"/>
          <w:szCs w:val="20"/>
        </w:rPr>
      </w:pPr>
    </w:p>
    <w:p w:rsidR="00473285" w:rsidRPr="00863DEB" w:rsidRDefault="00473285"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CD4BF1" w:rsidRPr="00863DEB" w:rsidRDefault="00473285"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CD4BF1" w:rsidRPr="00863DEB" w:rsidRDefault="00CD4BF1" w:rsidP="00AC4717">
      <w:pPr>
        <w:spacing w:after="0" w:line="276" w:lineRule="auto"/>
        <w:jc w:val="both"/>
        <w:rPr>
          <w:rFonts w:ascii="Agency FB" w:eastAsia="Arial Unicode MS" w:hAnsi="Agency FB"/>
          <w:bCs/>
          <w:sz w:val="20"/>
          <w:szCs w:val="20"/>
        </w:rPr>
      </w:pPr>
    </w:p>
    <w:p w:rsidR="003A5CDE" w:rsidRPr="00863DEB" w:rsidRDefault="00CD4BF1" w:rsidP="00B06032">
      <w:pPr>
        <w:pStyle w:val="Prrafodelista"/>
        <w:numPr>
          <w:ilvl w:val="2"/>
          <w:numId w:val="168"/>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Manipuleo</w:t>
      </w:r>
      <w:r w:rsidR="003A5CDE" w:rsidRPr="00863DEB">
        <w:rPr>
          <w:rFonts w:ascii="Agency FB" w:eastAsia="Arial Unicode MS" w:hAnsi="Agency FB"/>
          <w:b/>
          <w:sz w:val="20"/>
          <w:szCs w:val="20"/>
        </w:rPr>
        <w:t xml:space="preserve"> </w:t>
      </w:r>
    </w:p>
    <w:p w:rsidR="003A5CDE" w:rsidRPr="00863DEB" w:rsidRDefault="00CD4BF1"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w:t>
      </w:r>
      <w:r w:rsidR="003A5CDE" w:rsidRPr="00863DEB">
        <w:rPr>
          <w:rFonts w:ascii="Agency FB" w:eastAsia="Arial Unicode MS" w:hAnsi="Agency FB"/>
          <w:sz w:val="20"/>
          <w:szCs w:val="20"/>
        </w:rPr>
        <w:t>ganchos</w:t>
      </w:r>
      <w:r w:rsidRPr="00863DEB">
        <w:rPr>
          <w:rFonts w:ascii="Agency FB" w:eastAsia="Arial Unicode MS" w:hAnsi="Agency FB"/>
          <w:sz w:val="20"/>
          <w:szCs w:val="20"/>
        </w:rPr>
        <w:t xml:space="preserve"> de manipuleo  deberán </w:t>
      </w:r>
      <w:r w:rsidR="003A5CDE" w:rsidRPr="00863DEB">
        <w:rPr>
          <w:rFonts w:ascii="Agency FB" w:eastAsia="Arial Unicode MS" w:hAnsi="Agency FB"/>
          <w:sz w:val="20"/>
          <w:szCs w:val="20"/>
        </w:rPr>
        <w:t xml:space="preserve"> </w:t>
      </w:r>
      <w:r w:rsidRPr="00863DEB">
        <w:rPr>
          <w:rFonts w:ascii="Agency FB" w:eastAsia="Arial Unicode MS" w:hAnsi="Agency FB"/>
          <w:sz w:val="20"/>
          <w:szCs w:val="20"/>
        </w:rPr>
        <w:t xml:space="preserve">estar </w:t>
      </w:r>
      <w:r w:rsidR="003A5CDE" w:rsidRPr="00863DEB">
        <w:rPr>
          <w:rFonts w:ascii="Agency FB" w:eastAsia="Arial Unicode MS" w:hAnsi="Agency FB"/>
          <w:sz w:val="20"/>
          <w:szCs w:val="20"/>
        </w:rPr>
        <w:t xml:space="preserve"> revestidos de un material más suave que el material del tubo, siendo proyectados para adaptarse a la curvatura interna de los tubos, debiendo también apoyar un mínimo de 1/8 de la circunferencia del tubo.</w:t>
      </w:r>
    </w:p>
    <w:p w:rsidR="003A5CDE"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CD4BF1" w:rsidRPr="00863DEB"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equipos utilizados en el manipuleo de los tubos deben tener sus tenazas recubiertas con un material de goma y/o cintas de cuero de 3/8” de espesor.</w:t>
      </w:r>
      <w:r w:rsidR="00CD4BF1" w:rsidRPr="00863DEB">
        <w:rPr>
          <w:rFonts w:ascii="Agency FB" w:eastAsia="Arial Unicode MS" w:hAnsi="Agency FB"/>
          <w:sz w:val="20"/>
          <w:szCs w:val="20"/>
        </w:rPr>
        <w:t xml:space="preserve"> </w:t>
      </w:r>
    </w:p>
    <w:p w:rsidR="00916193" w:rsidRDefault="003A5CDE" w:rsidP="00AC4717">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916193" w:rsidRPr="00863DEB" w:rsidRDefault="00916193" w:rsidP="00AC4717">
      <w:pPr>
        <w:spacing w:after="0" w:line="276" w:lineRule="auto"/>
        <w:jc w:val="both"/>
        <w:rPr>
          <w:rFonts w:ascii="Agency FB" w:eastAsia="Arial Unicode MS" w:hAnsi="Agency FB"/>
          <w:sz w:val="20"/>
          <w:szCs w:val="20"/>
        </w:rPr>
      </w:pPr>
    </w:p>
    <w:p w:rsidR="00CF63B3" w:rsidRPr="00863DEB" w:rsidRDefault="00CF63B3"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CF63B3" w:rsidRPr="00863DEB" w:rsidRDefault="00CF63B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3A5CDE" w:rsidRPr="00863DEB" w:rsidRDefault="00CF63B3" w:rsidP="00AC4717">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utilizar eslingas metálicas</w:t>
      </w:r>
      <w:r w:rsidR="00CF63B3" w:rsidRPr="00863DEB">
        <w:rPr>
          <w:rFonts w:ascii="Agency FB" w:hAnsi="Agency FB"/>
          <w:sz w:val="20"/>
          <w:szCs w:val="20"/>
        </w:rPr>
        <w:t xml:space="preserve"> en el Carguío y Descarguio de la tubería de Acero y otros materiales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No se debe arrojar ni golpear </w:t>
      </w:r>
      <w:r w:rsidR="00CF63B3" w:rsidRPr="00863DEB">
        <w:rPr>
          <w:rFonts w:ascii="Agency FB" w:hAnsi="Agency FB"/>
          <w:sz w:val="20"/>
          <w:szCs w:val="20"/>
        </w:rPr>
        <w:t xml:space="preserve">las </w:t>
      </w:r>
      <w:r w:rsidRPr="00863DEB">
        <w:rPr>
          <w:rFonts w:ascii="Agency FB" w:hAnsi="Agency FB"/>
          <w:sz w:val="20"/>
          <w:szCs w:val="20"/>
        </w:rPr>
        <w:t>tuberías</w:t>
      </w:r>
      <w:r w:rsidR="00CF63B3" w:rsidRPr="00863DEB">
        <w:rPr>
          <w:rFonts w:ascii="Agency FB" w:hAnsi="Agency FB"/>
          <w:sz w:val="20"/>
          <w:szCs w:val="20"/>
        </w:rPr>
        <w:t xml:space="preserve"> de acero</w:t>
      </w:r>
      <w:r w:rsidRPr="00863DEB">
        <w:rPr>
          <w:rFonts w:ascii="Agency FB" w:hAnsi="Agency FB"/>
          <w:sz w:val="20"/>
          <w:szCs w:val="20"/>
        </w:rPr>
        <w:t xml:space="preserve"> ni </w:t>
      </w:r>
      <w:r w:rsidR="00CF63B3" w:rsidRPr="00863DEB">
        <w:rPr>
          <w:rFonts w:ascii="Agency FB" w:hAnsi="Agency FB"/>
          <w:sz w:val="20"/>
          <w:szCs w:val="20"/>
        </w:rPr>
        <w:t xml:space="preserve"> los  </w:t>
      </w:r>
      <w:r w:rsidRPr="00863DEB">
        <w:rPr>
          <w:rFonts w:ascii="Agency FB" w:hAnsi="Agency FB"/>
          <w:sz w:val="20"/>
          <w:szCs w:val="20"/>
        </w:rPr>
        <w:t>accesorios.</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No se podrá exceder la capacidad de transporte del camión </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3A5CDE" w:rsidRPr="00863DEB" w:rsidRDefault="003A5CDE"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No se puede adicionar ningún otro tipo de carga sobre las tuberías.</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carguio y descarguio, se deben usar eslingas de largo apropiado o ganchos especiales para evitar daños en los tubos. </w:t>
      </w:r>
    </w:p>
    <w:p w:rsidR="00CF63B3"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CD4BF1" w:rsidRPr="00863DEB" w:rsidRDefault="00CD4BF1" w:rsidP="00AC4717">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473285" w:rsidRPr="00863DEB" w:rsidRDefault="00473285" w:rsidP="00AC4717">
      <w:pPr>
        <w:pStyle w:val="Estilo1"/>
        <w:spacing w:line="276" w:lineRule="auto"/>
        <w:rPr>
          <w:rFonts w:ascii="Agency FB" w:hAnsi="Agency FB"/>
          <w:kern w:val="28"/>
          <w:sz w:val="20"/>
          <w:szCs w:val="20"/>
        </w:rPr>
      </w:pPr>
    </w:p>
    <w:p w:rsidR="00473285" w:rsidRPr="00863DEB" w:rsidRDefault="00473285" w:rsidP="00B06032">
      <w:pPr>
        <w:pStyle w:val="Prrafodelista"/>
        <w:numPr>
          <w:ilvl w:val="1"/>
          <w:numId w:val="168"/>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r w:rsidR="00457369" w:rsidRPr="00863DEB">
        <w:rPr>
          <w:rFonts w:ascii="Agency FB" w:hAnsi="Agency FB"/>
          <w:kern w:val="28"/>
          <w:sz w:val="20"/>
          <w:szCs w:val="20"/>
          <w:lang w:val="es-ES_tradnl"/>
        </w:rPr>
        <w:t>medida</w:t>
      </w:r>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457369"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3065E2"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3065E2" w:rsidRPr="00863DEB" w:rsidRDefault="003065E2"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3065E2" w:rsidRPr="00863DEB" w:rsidRDefault="003065E2"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3065E2" w:rsidRPr="00863DEB" w:rsidRDefault="003065E2" w:rsidP="00AC4717">
      <w:pPr>
        <w:tabs>
          <w:tab w:val="left" w:pos="426"/>
        </w:tabs>
        <w:spacing w:after="0" w:line="276" w:lineRule="auto"/>
        <w:ind w:right="-1"/>
        <w:jc w:val="both"/>
        <w:outlineLvl w:val="1"/>
        <w:rPr>
          <w:rFonts w:ascii="Agency FB" w:hAnsi="Agency FB"/>
          <w:sz w:val="20"/>
          <w:szCs w:val="20"/>
        </w:rPr>
      </w:pP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3065E2" w:rsidRPr="00863DEB" w:rsidRDefault="003065E2" w:rsidP="00B06032">
      <w:pPr>
        <w:pStyle w:val="Prrafodelista"/>
        <w:numPr>
          <w:ilvl w:val="0"/>
          <w:numId w:val="17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863DEB" w:rsidRDefault="003065E2" w:rsidP="00AC4717">
      <w:pPr>
        <w:spacing w:after="0" w:line="276" w:lineRule="auto"/>
        <w:jc w:val="both"/>
        <w:rPr>
          <w:rFonts w:ascii="Century Gothic" w:hAnsi="Century Gothic"/>
          <w:kern w:val="28"/>
          <w:sz w:val="20"/>
          <w:szCs w:val="20"/>
        </w:rPr>
      </w:pPr>
    </w:p>
    <w:p w:rsidR="00473285" w:rsidRPr="00863DEB" w:rsidRDefault="00473285"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096D57" w:rsidRPr="00863DEB" w:rsidRDefault="00096D57" w:rsidP="00AC4717">
      <w:pPr>
        <w:spacing w:after="0" w:line="276" w:lineRule="auto"/>
        <w:rPr>
          <w:rFonts w:ascii="Agency FB" w:hAnsi="Agency FB"/>
          <w:sz w:val="20"/>
          <w:szCs w:val="20"/>
          <w:lang w:val="es-ES_tradnl"/>
        </w:rPr>
      </w:pPr>
    </w:p>
    <w:p w:rsidR="008820E8" w:rsidRPr="00863DEB" w:rsidRDefault="008820E8"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AC4717" w:rsidRPr="00863DEB" w:rsidRDefault="00AC4717" w:rsidP="00AC4717">
      <w:pPr>
        <w:spacing w:after="0" w:line="276" w:lineRule="auto"/>
        <w:rPr>
          <w:rFonts w:ascii="Agency FB" w:hAnsi="Agency FB"/>
          <w:sz w:val="20"/>
          <w:szCs w:val="20"/>
          <w:lang w:val="es-ES_tradnl"/>
        </w:rPr>
      </w:pPr>
    </w:p>
    <w:p w:rsidR="00144A1E" w:rsidRPr="00863DEB" w:rsidRDefault="00144A1E" w:rsidP="00AC4717">
      <w:pPr>
        <w:spacing w:after="0" w:line="276" w:lineRule="auto"/>
        <w:rPr>
          <w:rFonts w:ascii="Agency FB" w:hAnsi="Agency FB"/>
          <w:sz w:val="20"/>
          <w:szCs w:val="20"/>
          <w:lang w:val="es-ES_tradnl"/>
        </w:rPr>
      </w:pP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Establecer los requerimientos y requisitos técnicos mínimos que deberá cumplir la Empresa Contratista al momento de elaborar Planos As Built a través del personal calificado.</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96D57" w:rsidRPr="00863DEB" w:rsidRDefault="00096D57" w:rsidP="00AC4717">
      <w:pPr>
        <w:spacing w:after="0" w:line="276" w:lineRule="auto"/>
        <w:jc w:val="both"/>
        <w:rPr>
          <w:rFonts w:ascii="Agency FB" w:hAnsi="Agency FB"/>
          <w:sz w:val="20"/>
          <w:szCs w:val="20"/>
        </w:rPr>
      </w:pPr>
      <w:r w:rsidRPr="00863DEB">
        <w:rPr>
          <w:rFonts w:ascii="Agency FB" w:hAnsi="Agency FB"/>
          <w:sz w:val="20"/>
          <w:szCs w:val="20"/>
        </w:rPr>
        <w:t>Este documento será aplicado en la elaboración de Planos As Built de Redes Primarias. City Gates, Estaciones Distritales de Regulación, Líneas de enfriamiento, Sistemas de Protección Catódica que estén administradas por YPFB Distrital Redes de Gas Cochabamba.</w:t>
      </w:r>
    </w:p>
    <w:p w:rsidR="00096D57" w:rsidRPr="00863DEB" w:rsidRDefault="00096D57" w:rsidP="00AC4717">
      <w:pPr>
        <w:spacing w:after="0" w:line="276" w:lineRule="auto"/>
        <w:jc w:val="both"/>
        <w:rPr>
          <w:rFonts w:ascii="Agency FB" w:hAnsi="Agency FB"/>
          <w:sz w:val="20"/>
          <w:szCs w:val="20"/>
        </w:rPr>
      </w:pPr>
    </w:p>
    <w:p w:rsidR="00096D57" w:rsidRPr="00863DEB" w:rsidRDefault="00096D57" w:rsidP="00B06032">
      <w:pPr>
        <w:pStyle w:val="Ttulo2"/>
        <w:numPr>
          <w:ilvl w:val="0"/>
          <w:numId w:val="149"/>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p>
    <w:p w:rsidR="00734667" w:rsidRPr="00863DEB" w:rsidRDefault="0073466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Built: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AC4717" w:rsidRPr="00863DEB" w:rsidRDefault="00AC4717"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C4717" w:rsidRPr="00863DEB" w:rsidRDefault="00AC4717" w:rsidP="00AC4717">
      <w:pPr>
        <w:pStyle w:val="Prrafodelista"/>
        <w:spacing w:after="0" w:line="276" w:lineRule="auto"/>
        <w:jc w:val="both"/>
        <w:rPr>
          <w:rFonts w:ascii="Agency FB" w:hAnsi="Agency FB"/>
          <w:sz w:val="20"/>
          <w:szCs w:val="20"/>
        </w:rPr>
      </w:pPr>
    </w:p>
    <w:p w:rsidR="00AC4717" w:rsidRPr="00863DEB" w:rsidRDefault="00AC4717"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C4717" w:rsidRPr="00863DEB" w:rsidRDefault="00AC4717" w:rsidP="00AC4717">
      <w:pPr>
        <w:pStyle w:val="Prrafodelista"/>
        <w:tabs>
          <w:tab w:val="left" w:pos="426"/>
          <w:tab w:val="left" w:pos="1199"/>
        </w:tabs>
        <w:spacing w:after="0" w:line="276" w:lineRule="auto"/>
        <w:ind w:right="-1"/>
        <w:jc w:val="both"/>
        <w:rPr>
          <w:rFonts w:ascii="Agency FB" w:hAnsi="Agency FB"/>
          <w:b/>
          <w:sz w:val="20"/>
          <w:szCs w:val="20"/>
        </w:rPr>
      </w:pPr>
    </w:p>
    <w:p w:rsidR="00AC4717" w:rsidRPr="00863DEB" w:rsidRDefault="00AC4717"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734667" w:rsidRPr="00863DEB" w:rsidRDefault="00734667" w:rsidP="00734667">
      <w:pPr>
        <w:spacing w:after="0" w:line="276" w:lineRule="auto"/>
        <w:jc w:val="both"/>
        <w:rPr>
          <w:rFonts w:ascii="Agency FB" w:hAnsi="Agency FB"/>
          <w:sz w:val="20"/>
          <w:szCs w:val="20"/>
        </w:rPr>
      </w:pPr>
    </w:p>
    <w:p w:rsidR="00734667" w:rsidRPr="00863DEB" w:rsidRDefault="00734667" w:rsidP="00734667">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96D57" w:rsidRPr="00863DEB" w:rsidRDefault="00096D57" w:rsidP="00AC4717">
      <w:pPr>
        <w:spacing w:after="0" w:line="276" w:lineRule="auto"/>
        <w:rPr>
          <w:lang w:eastAsia="es-ES"/>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734667" w:rsidRPr="00863DEB" w:rsidRDefault="00734667" w:rsidP="00734667">
      <w:pPr>
        <w:tabs>
          <w:tab w:val="left" w:pos="426"/>
        </w:tabs>
        <w:spacing w:after="0" w:line="276" w:lineRule="auto"/>
        <w:ind w:left="1410" w:right="-1" w:hanging="1410"/>
        <w:jc w:val="both"/>
        <w:outlineLvl w:val="0"/>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el buen uso de los recursos asignados a la Obra.</w:t>
      </w:r>
    </w:p>
    <w:p w:rsidR="00734667" w:rsidRPr="00863DEB" w:rsidRDefault="00734667"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34667" w:rsidRPr="00863DEB" w:rsidRDefault="00734667" w:rsidP="00734667">
      <w:pPr>
        <w:tabs>
          <w:tab w:val="left" w:pos="426"/>
        </w:tabs>
        <w:spacing w:after="0" w:line="276" w:lineRule="auto"/>
        <w:ind w:right="-1"/>
        <w:jc w:val="both"/>
        <w:outlineLvl w:val="0"/>
        <w:rPr>
          <w:rFonts w:ascii="Agency FB" w:hAnsi="Agency FB"/>
          <w:sz w:val="20"/>
          <w:szCs w:val="20"/>
        </w:rPr>
      </w:pPr>
    </w:p>
    <w:p w:rsidR="00734667" w:rsidRPr="00863DEB" w:rsidRDefault="00734667" w:rsidP="0073466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34667" w:rsidRPr="00863DEB" w:rsidRDefault="00734667" w:rsidP="00734667">
      <w:pPr>
        <w:spacing w:after="0" w:line="276" w:lineRule="auto"/>
        <w:ind w:left="1410" w:hanging="1365"/>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34667" w:rsidRPr="00863DEB" w:rsidRDefault="00734667" w:rsidP="00734667">
      <w:pPr>
        <w:tabs>
          <w:tab w:val="left" w:pos="709"/>
        </w:tabs>
        <w:spacing w:after="0" w:line="276" w:lineRule="auto"/>
        <w:jc w:val="both"/>
        <w:rPr>
          <w:rFonts w:ascii="Agency FB" w:hAnsi="Agency FB"/>
          <w:sz w:val="20"/>
          <w:szCs w:val="20"/>
        </w:rPr>
      </w:pP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34667" w:rsidRPr="00863DEB" w:rsidRDefault="00734667" w:rsidP="00734667">
      <w:pPr>
        <w:pStyle w:val="Prrafodelista"/>
        <w:tabs>
          <w:tab w:val="left" w:pos="426"/>
          <w:tab w:val="left" w:pos="8931"/>
          <w:tab w:val="left" w:pos="9214"/>
        </w:tabs>
        <w:spacing w:after="0" w:line="276" w:lineRule="auto"/>
        <w:ind w:left="0" w:right="-1"/>
        <w:jc w:val="both"/>
        <w:rPr>
          <w:rFonts w:ascii="Agency FB" w:hAnsi="Agency FB"/>
          <w:sz w:val="20"/>
          <w:szCs w:val="20"/>
        </w:rPr>
      </w:pP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96D57" w:rsidRPr="00863DEB" w:rsidRDefault="00734667"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734667" w:rsidRPr="00863DEB" w:rsidRDefault="00734667" w:rsidP="00B06032">
      <w:pPr>
        <w:numPr>
          <w:ilvl w:val="0"/>
          <w:numId w:val="63"/>
        </w:numPr>
        <w:tabs>
          <w:tab w:val="left" w:pos="709"/>
        </w:tabs>
        <w:spacing w:after="0" w:line="276" w:lineRule="auto"/>
        <w:jc w:val="both"/>
        <w:rPr>
          <w:rFonts w:ascii="Agency FB" w:hAnsi="Agency FB"/>
          <w:sz w:val="20"/>
          <w:szCs w:val="20"/>
        </w:rPr>
      </w:pPr>
    </w:p>
    <w:p w:rsidR="00096D57"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personal de costo directo para la ejecución del presente item será:</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4D59A6" w:rsidRDefault="00734667" w:rsidP="00AC4717">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w:t>
      </w:r>
      <w:r w:rsidR="00096D57" w:rsidRPr="00863DEB">
        <w:rPr>
          <w:rFonts w:ascii="Agency FB" w:eastAsia="Arial Unicode MS" w:hAnsi="Agency FB"/>
          <w:bCs/>
          <w:sz w:val="20"/>
          <w:szCs w:val="20"/>
        </w:rPr>
        <w:t>planos As Built</w:t>
      </w:r>
      <w:r w:rsidRPr="00863DEB">
        <w:rPr>
          <w:rFonts w:ascii="Agency FB" w:eastAsia="Arial Unicode MS" w:hAnsi="Agency FB"/>
          <w:bCs/>
          <w:sz w:val="20"/>
          <w:szCs w:val="20"/>
        </w:rPr>
        <w:t xml:space="preserve">  REMPAB.</w:t>
      </w:r>
    </w:p>
    <w:p w:rsidR="00734667" w:rsidRPr="00863DEB" w:rsidRDefault="00734667" w:rsidP="00AC4717">
      <w:pPr>
        <w:spacing w:after="0" w:line="276" w:lineRule="auto"/>
        <w:jc w:val="both"/>
        <w:rPr>
          <w:rFonts w:ascii="Agency FB" w:eastAsia="Arial Unicode MS" w:hAnsi="Agency FB"/>
          <w:bCs/>
          <w:sz w:val="20"/>
          <w:szCs w:val="20"/>
        </w:rPr>
      </w:pPr>
    </w:p>
    <w:p w:rsidR="00096D57"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EQUIPO, MATERIALES Y HERRAMIENTAS A UTILIZAR.</w:t>
      </w:r>
    </w:p>
    <w:p w:rsidR="000459C0" w:rsidRDefault="000459C0" w:rsidP="000459C0">
      <w:pPr>
        <w:spacing w:after="0" w:line="276" w:lineRule="auto"/>
        <w:jc w:val="both"/>
        <w:rPr>
          <w:rFonts w:ascii="Agency FB" w:eastAsia="Arial Unicode MS" w:hAnsi="Agency FB"/>
          <w:b/>
          <w:bCs/>
          <w:sz w:val="20"/>
          <w:szCs w:val="20"/>
        </w:rPr>
      </w:pPr>
    </w:p>
    <w:tbl>
      <w:tblPr>
        <w:tblW w:w="5000" w:type="pct"/>
        <w:tblCellMar>
          <w:left w:w="70" w:type="dxa"/>
          <w:right w:w="70" w:type="dxa"/>
        </w:tblCellMar>
        <w:tblLook w:val="04A0" w:firstRow="1" w:lastRow="0" w:firstColumn="1" w:lastColumn="0" w:noHBand="0" w:noVBand="1"/>
      </w:tblPr>
      <w:tblGrid>
        <w:gridCol w:w="502"/>
        <w:gridCol w:w="5584"/>
        <w:gridCol w:w="3408"/>
      </w:tblGrid>
      <w:tr w:rsidR="000459C0" w:rsidRPr="000459C0" w:rsidTr="000459C0">
        <w:trPr>
          <w:trHeight w:val="300"/>
        </w:trPr>
        <w:tc>
          <w:tcPr>
            <w:tcW w:w="26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N°</w:t>
            </w:r>
          </w:p>
        </w:tc>
        <w:tc>
          <w:tcPr>
            <w:tcW w:w="2941"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DESCRIPCIÓN</w:t>
            </w:r>
          </w:p>
        </w:tc>
        <w:tc>
          <w:tcPr>
            <w:tcW w:w="1796" w:type="pct"/>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CANTIDAD</w:t>
            </w:r>
          </w:p>
        </w:tc>
      </w:tr>
      <w:tr w:rsidR="000459C0" w:rsidRPr="000459C0" w:rsidTr="000459C0">
        <w:trPr>
          <w:trHeight w:val="690"/>
        </w:trPr>
        <w:tc>
          <w:tcPr>
            <w:tcW w:w="264" w:type="pct"/>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1</w:t>
            </w:r>
          </w:p>
        </w:tc>
        <w:tc>
          <w:tcPr>
            <w:tcW w:w="4736" w:type="pct"/>
            <w:gridSpan w:val="2"/>
            <w:tcBorders>
              <w:top w:val="single" w:sz="4" w:space="0" w:color="auto"/>
              <w:left w:val="nil"/>
              <w:bottom w:val="single" w:sz="4" w:space="0" w:color="auto"/>
              <w:right w:val="single" w:sz="4" w:space="0" w:color="000000"/>
            </w:tcBorders>
            <w:shd w:val="clear" w:color="auto" w:fill="auto"/>
            <w:vAlign w:val="center"/>
            <w:hideMark/>
          </w:tcPr>
          <w:p w:rsidR="000459C0" w:rsidRPr="000459C0" w:rsidRDefault="000459C0" w:rsidP="000459C0">
            <w:pPr>
              <w:spacing w:after="0" w:line="240" w:lineRule="auto"/>
              <w:rPr>
                <w:rFonts w:ascii="Agency FB" w:eastAsia="Arial Unicode MS" w:hAnsi="Agency FB"/>
                <w:bCs/>
                <w:sz w:val="20"/>
                <w:szCs w:val="20"/>
              </w:rPr>
            </w:pPr>
            <w:r w:rsidRPr="000459C0">
              <w:rPr>
                <w:rFonts w:ascii="Agency FB" w:eastAsia="Arial Unicode MS" w:hAnsi="Agency FB"/>
                <w:bCs/>
                <w:sz w:val="20"/>
                <w:szCs w:val="20"/>
              </w:rPr>
              <w:t>La empresa contratista deberá proporcionar todos los quipos, materiales y herramientas necesarios para la elaboración de los Planos As built</w:t>
            </w:r>
          </w:p>
        </w:tc>
      </w:tr>
    </w:tbl>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PROCEDIMIENTO.</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empresa contratista realizara las siguientes tareas a través del Responsable de Planos As Built:</w:t>
      </w:r>
    </w:p>
    <w:p w:rsidR="00734667" w:rsidRPr="00863DEB" w:rsidRDefault="0073466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YPFB el formato detallado para la elaboración de Planos As Buil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las entidades como ABC, SEDCAM, Alcaldías, Empresas Encargadas de Servicios Básicos (agua potable, alcantarillado, telefonía, etc.) con el cual realizara la refer</w:t>
      </w:r>
      <w:r w:rsidR="00D30E8C">
        <w:rPr>
          <w:rFonts w:ascii="Agency FB" w:eastAsia="Arial Unicode MS" w:hAnsi="Agency FB"/>
          <w:bCs/>
          <w:sz w:val="20"/>
          <w:szCs w:val="20"/>
        </w:rPr>
        <w:t>I</w:t>
      </w:r>
      <w:r w:rsidRPr="00863DEB">
        <w:rPr>
          <w:rFonts w:ascii="Agency FB" w:eastAsia="Arial Unicode MS" w:hAnsi="Agency FB"/>
          <w:bCs/>
          <w:sz w:val="20"/>
          <w:szCs w:val="20"/>
        </w:rPr>
        <w:t>enciación de los planos.</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aborar los Planos As Built de acuerdo al contenido </w:t>
      </w:r>
      <w:r w:rsidR="00D30E8C" w:rsidRPr="00863DEB">
        <w:rPr>
          <w:rFonts w:ascii="Agency FB" w:eastAsia="Arial Unicode MS" w:hAnsi="Agency FB"/>
          <w:bCs/>
          <w:sz w:val="20"/>
          <w:szCs w:val="20"/>
        </w:rPr>
        <w:t>mínimo</w:t>
      </w:r>
      <w:r w:rsidRPr="00863DEB">
        <w:rPr>
          <w:rFonts w:ascii="Agency FB" w:eastAsia="Arial Unicode MS" w:hAnsi="Agency FB"/>
          <w:bCs/>
          <w:sz w:val="20"/>
          <w:szCs w:val="20"/>
        </w:rPr>
        <w:t>.</w:t>
      </w:r>
    </w:p>
    <w:p w:rsidR="00096D57" w:rsidRPr="00863DEB" w:rsidRDefault="00096D57" w:rsidP="00B06032">
      <w:pPr>
        <w:pStyle w:val="Prrafodelista"/>
        <w:numPr>
          <w:ilvl w:val="0"/>
          <w:numId w:val="150"/>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Conforme al avance diario de obra deberá actualizar los Planos As Built, de manera que los planos representen el estado actual de la obra en ese momento.</w:t>
      </w:r>
    </w:p>
    <w:p w:rsidR="00734667" w:rsidRPr="00863DEB" w:rsidRDefault="00734667" w:rsidP="00734667">
      <w:pPr>
        <w:spacing w:after="0" w:line="276" w:lineRule="auto"/>
        <w:jc w:val="both"/>
        <w:rPr>
          <w:rFonts w:ascii="Agency FB" w:eastAsia="Arial Unicode MS" w:hAnsi="Agency FB"/>
          <w:b/>
          <w:bCs/>
          <w:sz w:val="20"/>
          <w:szCs w:val="20"/>
        </w:rPr>
      </w:pPr>
    </w:p>
    <w:p w:rsidR="00734667" w:rsidRDefault="0073466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457369" w:rsidRPr="00863DEB" w:rsidRDefault="00457369" w:rsidP="00457369">
      <w:pPr>
        <w:pStyle w:val="Prrafodelista"/>
        <w:spacing w:after="0" w:line="276" w:lineRule="auto"/>
        <w:ind w:left="450"/>
        <w:jc w:val="both"/>
        <w:rPr>
          <w:rFonts w:ascii="Agency FB" w:eastAsia="Arial Unicode MS" w:hAnsi="Agency FB"/>
          <w:b/>
          <w:bCs/>
          <w:sz w:val="20"/>
          <w:szCs w:val="20"/>
        </w:rPr>
      </w:pPr>
    </w:p>
    <w:tbl>
      <w:tblPr>
        <w:tblStyle w:val="Cuadrculadetablaclara1"/>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075"/>
      </w:tblGrid>
      <w:tr w:rsidR="00734667" w:rsidRPr="00863DEB" w:rsidTr="00457369">
        <w:trPr>
          <w:jc w:val="center"/>
        </w:trPr>
        <w:tc>
          <w:tcPr>
            <w:tcW w:w="2830" w:type="dxa"/>
            <w:vAlign w:val="center"/>
          </w:tcPr>
          <w:p w:rsidR="00734667" w:rsidRPr="00863DEB" w:rsidRDefault="00457369"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w:t>
            </w:r>
            <w:r w:rsidR="00734667" w:rsidRPr="00863DEB">
              <w:rPr>
                <w:rFonts w:ascii="Agency FB" w:eastAsia="Arial Unicode MS" w:hAnsi="Agency FB"/>
                <w:b/>
                <w:bCs/>
                <w:sz w:val="20"/>
                <w:szCs w:val="20"/>
              </w:rPr>
              <w:t xml:space="preserve"> </w:t>
            </w:r>
            <w:r w:rsidRPr="00863DEB">
              <w:rPr>
                <w:rFonts w:ascii="Agency FB" w:eastAsia="Arial Unicode MS" w:hAnsi="Agency FB"/>
                <w:b/>
                <w:bCs/>
                <w:sz w:val="20"/>
                <w:szCs w:val="20"/>
              </w:rPr>
              <w:t>MÍNIMA</w:t>
            </w:r>
            <w:r w:rsidR="00734667" w:rsidRPr="00863DEB">
              <w:rPr>
                <w:rFonts w:ascii="Agency FB" w:eastAsia="Arial Unicode MS" w:hAnsi="Agency FB"/>
                <w:b/>
                <w:bCs/>
                <w:sz w:val="20"/>
                <w:szCs w:val="20"/>
              </w:rPr>
              <w:t xml:space="preserve"> CONTENIDA</w:t>
            </w:r>
          </w:p>
        </w:tc>
        <w:tc>
          <w:tcPr>
            <w:tcW w:w="5075" w:type="dxa"/>
            <w:vAlign w:val="center"/>
          </w:tcPr>
          <w:p w:rsidR="00734667" w:rsidRPr="00863DEB" w:rsidRDefault="00734667" w:rsidP="00457369">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sponsable de Planos As Built</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echos Anódicos, Rectificadores y Test Point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tructuras. DDVs, etc.</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te geográfic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Encami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734667" w:rsidRPr="00863DEB" w:rsidTr="00457369">
        <w:trPr>
          <w:jc w:val="center"/>
        </w:trPr>
        <w:tc>
          <w:tcPr>
            <w:tcW w:w="2830" w:type="dxa"/>
            <w:vAlign w:val="center"/>
          </w:tcPr>
          <w:p w:rsidR="00734667" w:rsidRPr="00863DEB" w:rsidRDefault="00734667" w:rsidP="00457369">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5075" w:type="dxa"/>
            <w:vAlign w:val="center"/>
          </w:tcPr>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734667" w:rsidRPr="00863DEB" w:rsidRDefault="00734667" w:rsidP="00457369">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Built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Built hasta que esto cumplan con los requerimientos </w:t>
      </w:r>
      <w:r w:rsidR="00457369" w:rsidRPr="00863DEB">
        <w:rPr>
          <w:rFonts w:ascii="Agency FB" w:eastAsia="Arial Unicode MS" w:hAnsi="Agency FB"/>
          <w:bCs/>
          <w:sz w:val="20"/>
          <w:szCs w:val="20"/>
        </w:rPr>
        <w:t>mínimos</w:t>
      </w:r>
      <w:r w:rsidRPr="00863DEB">
        <w:rPr>
          <w:rFonts w:ascii="Agency FB" w:eastAsia="Arial Unicode MS" w:hAnsi="Agency FB"/>
          <w:bCs/>
          <w:sz w:val="20"/>
          <w:szCs w:val="20"/>
        </w:rPr>
        <w:t>.</w:t>
      </w:r>
    </w:p>
    <w:p w:rsidR="00D63927" w:rsidRPr="00863DEB" w:rsidRDefault="00D63927" w:rsidP="00AC4717">
      <w:pPr>
        <w:spacing w:after="0" w:line="276" w:lineRule="auto"/>
        <w:jc w:val="both"/>
        <w:rPr>
          <w:rFonts w:ascii="Agency FB" w:eastAsia="Arial Unicode MS" w:hAnsi="Agency FB"/>
          <w:bCs/>
          <w:sz w:val="20"/>
          <w:szCs w:val="20"/>
        </w:rPr>
      </w:pPr>
    </w:p>
    <w:p w:rsidR="001E63AB" w:rsidRPr="00863DEB" w:rsidRDefault="00457369" w:rsidP="00B06032">
      <w:pPr>
        <w:pStyle w:val="Prrafodelista"/>
        <w:numPr>
          <w:ilvl w:val="2"/>
          <w:numId w:val="148"/>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PRESENTACIÓN</w:t>
      </w:r>
      <w:r w:rsidR="00096D57" w:rsidRPr="00863DEB">
        <w:rPr>
          <w:rFonts w:ascii="Agency FB" w:eastAsia="Arial Unicode MS" w:hAnsi="Agency FB"/>
          <w:b/>
          <w:bCs/>
          <w:sz w:val="20"/>
          <w:szCs w:val="20"/>
        </w:rPr>
        <w:t xml:space="preserve"> </w:t>
      </w:r>
    </w:p>
    <w:p w:rsidR="00096D57" w:rsidRPr="00863DEB" w:rsidRDefault="00096D57" w:rsidP="001E63AB">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Concluida la revisión de los Planos As Built por parte del Supervisor y Fiscal de Obra y dada la conformidad de los mismos, la empresa contratista deberá presentar en cuatro ejemplares los Planos As Bulit al Supervisor de Obra de acuerdo al siguiente detalle.</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Plano digital.- Debe ser presentado en CD o DVD debidamente identificado y físicamente protegido; la tapa del CD o DVD deben mencionar claramente el nombre del Proyecto.</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w:t>
      </w:r>
      <w:r w:rsidR="00913B9F" w:rsidRPr="00863DEB">
        <w:rPr>
          <w:rFonts w:ascii="Agency FB" w:eastAsia="Arial Unicode MS" w:hAnsi="Agency FB"/>
          <w:bCs/>
          <w:sz w:val="20"/>
          <w:szCs w:val="20"/>
        </w:rPr>
        <w:t>Físico</w:t>
      </w:r>
      <w:r w:rsidRPr="00863DEB">
        <w:rPr>
          <w:rFonts w:ascii="Agency FB" w:eastAsia="Arial Unicode MS" w:hAnsi="Agency FB"/>
          <w:bCs/>
          <w:sz w:val="20"/>
          <w:szCs w:val="20"/>
        </w:rPr>
        <w:t xml:space="preserve">.-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w:t>
      </w:r>
      <w:r w:rsidRPr="00863DEB">
        <w:rPr>
          <w:rFonts w:ascii="Agency FB" w:eastAsia="Arial Unicode MS" w:hAnsi="Agency FB"/>
          <w:bCs/>
          <w:sz w:val="20"/>
          <w:szCs w:val="20"/>
        </w:rPr>
        <w:lastRenderedPageBreak/>
        <w:t xml:space="preserve">de </w:t>
      </w:r>
      <w:r w:rsidR="007C354A" w:rsidRPr="00863DEB">
        <w:rPr>
          <w:rFonts w:ascii="Agency FB" w:eastAsia="Arial Unicode MS" w:hAnsi="Agency FB"/>
          <w:bCs/>
          <w:sz w:val="20"/>
          <w:szCs w:val="20"/>
        </w:rPr>
        <w:t>láminas</w:t>
      </w:r>
      <w:r w:rsidRPr="00863DEB">
        <w:rPr>
          <w:rFonts w:ascii="Agency FB" w:eastAsia="Arial Unicode MS" w:hAnsi="Agency FB"/>
          <w:bCs/>
          <w:sz w:val="20"/>
          <w:szCs w:val="20"/>
        </w:rPr>
        <w:t xml:space="preserve"> que contenga. Los planos deberán estar apropiadamente plegados hasta tamaño de carta e introducidos en fundas plásticas, no deben ser perforados ni presentar daños.</w:t>
      </w:r>
    </w:p>
    <w:p w:rsidR="00096D57" w:rsidRPr="00863DEB" w:rsidRDefault="00096D57" w:rsidP="00AC4717">
      <w:pPr>
        <w:spacing w:after="0" w:line="276" w:lineRule="auto"/>
        <w:jc w:val="both"/>
        <w:rPr>
          <w:rFonts w:ascii="Agency FB" w:eastAsia="Arial Unicode MS" w:hAnsi="Agency FB"/>
          <w:bCs/>
          <w:sz w:val="20"/>
          <w:szCs w:val="20"/>
        </w:rPr>
      </w:pPr>
    </w:p>
    <w:p w:rsidR="00096D57" w:rsidRPr="00863DEB" w:rsidRDefault="00096D57"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96D57" w:rsidRPr="00863DEB" w:rsidRDefault="00096D57" w:rsidP="00AC4717">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Built para YPFB, el Responsable de Planos As Built NO podrá realizar ninguna actividad diferente en la ejecución del proyecto para la cual no fue calificado, Asimismo el Responsable de Planos As Built será única persona reconocida para la elaboración, corrección, revisión y entrega de </w:t>
      </w:r>
      <w:r w:rsidR="001E63AB" w:rsidRPr="00863DEB">
        <w:rPr>
          <w:rFonts w:ascii="Agency FB" w:eastAsia="Arial Unicode MS" w:hAnsi="Agency FB"/>
          <w:bCs/>
          <w:sz w:val="20"/>
          <w:szCs w:val="20"/>
        </w:rPr>
        <w:t>planos</w:t>
      </w:r>
      <w:r w:rsidRPr="00863DEB">
        <w:rPr>
          <w:rFonts w:ascii="Agency FB" w:eastAsia="Arial Unicode MS" w:hAnsi="Agency FB"/>
          <w:bCs/>
          <w:sz w:val="20"/>
          <w:szCs w:val="20"/>
        </w:rPr>
        <w:t>, no pudiendo la empresa contratista designar otro personal que no haya sido aprobado por YPFB en la etapa de adjudicación o durante la ejecución.</w:t>
      </w:r>
    </w:p>
    <w:p w:rsidR="001E63AB" w:rsidRPr="00863DEB" w:rsidRDefault="001E63AB" w:rsidP="00AC4717">
      <w:pPr>
        <w:spacing w:after="0" w:line="276" w:lineRule="auto"/>
        <w:jc w:val="both"/>
        <w:rPr>
          <w:rFonts w:ascii="Agency FB" w:eastAsia="Arial Unicode MS" w:hAnsi="Agency FB"/>
          <w:bCs/>
          <w:sz w:val="20"/>
          <w:szCs w:val="20"/>
        </w:rPr>
      </w:pPr>
    </w:p>
    <w:p w:rsidR="001E63AB" w:rsidRPr="00863DEB" w:rsidRDefault="00913B9F" w:rsidP="00B06032">
      <w:pPr>
        <w:pStyle w:val="Prrafodelista"/>
        <w:numPr>
          <w:ilvl w:val="1"/>
          <w:numId w:val="148"/>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w:t>
      </w:r>
      <w:r w:rsidR="001E63AB" w:rsidRPr="00863DEB">
        <w:rPr>
          <w:rFonts w:ascii="Agency FB" w:eastAsia="Arial Unicode MS" w:hAnsi="Agency FB"/>
          <w:b/>
          <w:bCs/>
          <w:sz w:val="20"/>
          <w:szCs w:val="20"/>
        </w:rPr>
        <w:t xml:space="preserve"> Y FORMA DE PAGO.</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actividad  de elaboración de </w:t>
      </w:r>
      <w:r w:rsidRPr="00863DEB">
        <w:rPr>
          <w:rFonts w:ascii="Agency FB" w:eastAsia="Arial Unicode MS" w:hAnsi="Agency FB"/>
          <w:bCs/>
          <w:sz w:val="20"/>
          <w:szCs w:val="20"/>
        </w:rPr>
        <w:t xml:space="preserve"> Planos As Built será medido y pagado de manera global. La forma de pago se efectuara de acuerdo al precio unitario de la propuesta aceptada.</w:t>
      </w:r>
    </w:p>
    <w:p w:rsidR="001E63AB" w:rsidRPr="00863DEB" w:rsidRDefault="001E63AB" w:rsidP="001E63AB">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96D57" w:rsidRPr="00863DEB" w:rsidRDefault="00096D57" w:rsidP="00AC4717">
      <w:pPr>
        <w:spacing w:after="0" w:line="276" w:lineRule="auto"/>
        <w:jc w:val="both"/>
        <w:rPr>
          <w:rFonts w:ascii="Agency FB" w:eastAsia="Arial Unicode MS" w:hAnsi="Agency FB"/>
          <w:bCs/>
          <w:sz w:val="20"/>
          <w:szCs w:val="20"/>
        </w:rPr>
      </w:pPr>
    </w:p>
    <w:p w:rsidR="001E63AB" w:rsidRPr="00863DEB" w:rsidRDefault="00096D57" w:rsidP="00B06032">
      <w:pPr>
        <w:pStyle w:val="Ttulo2"/>
        <w:numPr>
          <w:ilvl w:val="0"/>
          <w:numId w:val="148"/>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1E63AB" w:rsidRPr="00863DEB" w:rsidRDefault="001E63AB" w:rsidP="001E63AB">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p>
    <w:p w:rsidR="001E63AB" w:rsidRPr="00863DEB" w:rsidRDefault="001E63AB" w:rsidP="001E63AB">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1E63AB" w:rsidRPr="00863DEB" w:rsidRDefault="001E63AB" w:rsidP="00B06032">
      <w:pPr>
        <w:pStyle w:val="Prrafodelista"/>
        <w:numPr>
          <w:ilvl w:val="0"/>
          <w:numId w:val="173"/>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6D57" w:rsidRDefault="00096D57" w:rsidP="00AC4717">
      <w:pPr>
        <w:spacing w:after="0" w:line="276" w:lineRule="auto"/>
        <w:rPr>
          <w:rFonts w:ascii="Agency FB" w:eastAsia="Arial Unicode MS" w:hAnsi="Agency FB"/>
          <w:b/>
          <w:sz w:val="20"/>
          <w:szCs w:val="20"/>
        </w:rPr>
      </w:pPr>
    </w:p>
    <w:p w:rsidR="00913B9F" w:rsidRPr="00863DEB" w:rsidRDefault="00913B9F" w:rsidP="00AC4717">
      <w:pPr>
        <w:spacing w:after="0" w:line="276" w:lineRule="auto"/>
        <w:rPr>
          <w:rFonts w:ascii="Agency FB" w:eastAsia="Arial Unicode MS" w:hAnsi="Agency FB"/>
          <w:b/>
          <w:sz w:val="20"/>
          <w:szCs w:val="20"/>
        </w:rPr>
      </w:pPr>
    </w:p>
    <w:p w:rsidR="00096D57" w:rsidRPr="00863DEB" w:rsidRDefault="00096D57" w:rsidP="00AC4717">
      <w:pPr>
        <w:spacing w:after="0" w:line="276" w:lineRule="auto"/>
        <w:rPr>
          <w:rFonts w:ascii="Agency FB" w:eastAsia="Arial Unicode MS" w:hAnsi="Agency FB"/>
          <w:b/>
          <w:sz w:val="20"/>
          <w:szCs w:val="20"/>
        </w:rPr>
      </w:pPr>
    </w:p>
    <w:p w:rsidR="001E63AB" w:rsidRPr="00863DEB" w:rsidRDefault="001E63AB" w:rsidP="00AC4717">
      <w:pPr>
        <w:spacing w:after="0" w:line="276" w:lineRule="auto"/>
        <w:rPr>
          <w:rFonts w:ascii="Agency FB" w:eastAsia="Arial Unicode MS" w:hAnsi="Agency FB"/>
          <w:bCs/>
          <w:sz w:val="20"/>
          <w:szCs w:val="20"/>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7C354A" w:rsidRPr="00863DEB" w:rsidRDefault="007C354A" w:rsidP="00AC4717">
      <w:pPr>
        <w:pStyle w:val="Ttulo"/>
        <w:spacing w:line="276" w:lineRule="auto"/>
        <w:jc w:val="center"/>
        <w:rPr>
          <w:u w:val="single"/>
        </w:rPr>
      </w:pPr>
      <w:r w:rsidRPr="00863DEB">
        <w:rPr>
          <w:rFonts w:ascii="Agency FB" w:hAnsi="Agency FB"/>
          <w:b/>
          <w:sz w:val="28"/>
          <w:u w:val="single"/>
        </w:rPr>
        <w:lastRenderedPageBreak/>
        <w:t>GNRGD.DTRGCB.ET.O.G.005</w:t>
      </w:r>
    </w:p>
    <w:p w:rsidR="00953173" w:rsidRPr="00863DEB" w:rsidRDefault="00953173" w:rsidP="00AC4717">
      <w:pPr>
        <w:pStyle w:val="Ttulo"/>
        <w:spacing w:before="240" w:line="276" w:lineRule="auto"/>
        <w:jc w:val="center"/>
        <w:rPr>
          <w:rFonts w:ascii="Agency FB" w:hAnsi="Agency FB"/>
          <w:b/>
          <w:sz w:val="28"/>
        </w:rPr>
      </w:pPr>
      <w:r w:rsidRPr="00863DEB">
        <w:rPr>
          <w:rFonts w:ascii="Agency FB" w:hAnsi="Agency FB"/>
          <w:b/>
          <w:sz w:val="28"/>
        </w:rPr>
        <w:t>MOVIMIENTO DE TIERRAS</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66DAB"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166DAB"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F753B4" w:rsidRPr="00863DEB" w:rsidRDefault="00F753B4" w:rsidP="00AC4717">
      <w:pPr>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53173"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1F6B2E" w:rsidRPr="00863DEB">
        <w:rPr>
          <w:rFonts w:ascii="Agency FB" w:hAnsi="Agency FB"/>
          <w:b/>
          <w:sz w:val="20"/>
          <w:szCs w:val="20"/>
        </w:rPr>
        <w:t xml:space="preserve"> </w:t>
      </w:r>
      <w:r w:rsidR="00953173" w:rsidRPr="00863DEB">
        <w:rPr>
          <w:rFonts w:ascii="Agency FB" w:hAnsi="Agency FB"/>
          <w:sz w:val="20"/>
          <w:szCs w:val="20"/>
        </w:rPr>
        <w:t xml:space="preserve">se aplicara en la ejecución de todos los proyectos de construcción de red primaria, que YPFB Redes de Gas Cochabamba; lleve a cabo en la presente gestión de acuerdo a las características del terreno; el </w:t>
      </w:r>
      <w:r w:rsidR="001F6B2E" w:rsidRPr="00863DEB">
        <w:rPr>
          <w:rFonts w:ascii="Agency FB" w:hAnsi="Agency FB"/>
          <w:sz w:val="20"/>
          <w:szCs w:val="20"/>
        </w:rPr>
        <w:t>mismo</w:t>
      </w:r>
      <w:r w:rsidR="00953173" w:rsidRPr="00863DEB">
        <w:rPr>
          <w:rFonts w:ascii="Agency FB" w:hAnsi="Agency FB"/>
          <w:sz w:val="20"/>
          <w:szCs w:val="20"/>
        </w:rPr>
        <w:t xml:space="preserve"> podrá ser válido para los siguientes ítems:</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F753B4" w:rsidRPr="00863DEB" w:rsidRDefault="00F753B4"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00BF4F40" w:rsidRPr="00863DEB">
        <w:rPr>
          <w:rFonts w:ascii="Agency FB" w:hAnsi="Agency FB"/>
          <w:b/>
          <w:sz w:val="20"/>
          <w:szCs w:val="20"/>
        </w:rPr>
        <w:t>S</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53173" w:rsidRPr="00863DEB" w:rsidRDefault="00953173" w:rsidP="00AC4717">
      <w:pPr>
        <w:pStyle w:val="Prrafodelista"/>
        <w:tabs>
          <w:tab w:val="left" w:pos="426"/>
        </w:tabs>
        <w:spacing w:after="0" w:line="276" w:lineRule="auto"/>
        <w:ind w:left="360" w:right="-1"/>
        <w:jc w:val="both"/>
        <w:outlineLvl w:val="0"/>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53173" w:rsidRPr="00863DEB" w:rsidRDefault="00953173" w:rsidP="00AC4717">
      <w:pPr>
        <w:pStyle w:val="Prrafodelista"/>
        <w:spacing w:after="0" w:line="276" w:lineRule="auto"/>
        <w:jc w:val="both"/>
        <w:rPr>
          <w:rFonts w:ascii="Agency FB" w:hAnsi="Agency FB"/>
          <w:sz w:val="20"/>
          <w:szCs w:val="20"/>
        </w:rPr>
      </w:pPr>
    </w:p>
    <w:p w:rsidR="00953173" w:rsidRPr="00863DEB" w:rsidRDefault="00953173"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53173" w:rsidRPr="00863DEB" w:rsidRDefault="00953173" w:rsidP="00AC4717">
      <w:pPr>
        <w:pStyle w:val="Prrafodelista"/>
        <w:tabs>
          <w:tab w:val="left" w:pos="426"/>
          <w:tab w:val="left" w:pos="1199"/>
        </w:tabs>
        <w:spacing w:after="0" w:line="276" w:lineRule="auto"/>
        <w:ind w:right="-1"/>
        <w:jc w:val="both"/>
        <w:rPr>
          <w:rFonts w:ascii="Agency FB" w:hAnsi="Agency FB"/>
          <w:b/>
          <w:sz w:val="20"/>
          <w:szCs w:val="20"/>
        </w:rPr>
      </w:pPr>
    </w:p>
    <w:p w:rsidR="00953173" w:rsidRPr="00863DEB" w:rsidRDefault="00953173"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53173" w:rsidRPr="00863DEB" w:rsidRDefault="00953173" w:rsidP="00AC4717">
      <w:pPr>
        <w:pStyle w:val="Prrafodelista"/>
        <w:tabs>
          <w:tab w:val="left" w:pos="426"/>
        </w:tabs>
        <w:spacing w:after="0" w:line="276" w:lineRule="auto"/>
        <w:ind w:left="360" w:right="-1" w:hanging="360"/>
        <w:jc w:val="both"/>
        <w:outlineLvl w:val="0"/>
        <w:rPr>
          <w:rFonts w:ascii="Agency FB" w:hAnsi="Agency FB"/>
          <w:b/>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53173"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1F6B2E" w:rsidRPr="00863DEB">
        <w:rPr>
          <w:rFonts w:ascii="Agency FB" w:hAnsi="Agency FB"/>
          <w:sz w:val="20"/>
          <w:szCs w:val="20"/>
        </w:rPr>
        <w:t xml:space="preserve"> </w:t>
      </w:r>
      <w:r w:rsidR="00953173" w:rsidRPr="00863DEB">
        <w:rPr>
          <w:rFonts w:ascii="Agency FB" w:hAnsi="Agency FB"/>
          <w:sz w:val="20"/>
          <w:szCs w:val="20"/>
        </w:rPr>
        <w:t>establecerá las condiciones técnicas mínimas para llevar aca</w:t>
      </w:r>
      <w:r w:rsidR="001F6B2E" w:rsidRPr="00863DEB">
        <w:rPr>
          <w:rFonts w:ascii="Agency FB" w:hAnsi="Agency FB"/>
          <w:sz w:val="20"/>
          <w:szCs w:val="20"/>
        </w:rPr>
        <w:t xml:space="preserve">bo las actividades referentes a la </w:t>
      </w:r>
      <w:r w:rsidR="001F6B2E" w:rsidRPr="00863DEB">
        <w:rPr>
          <w:rFonts w:ascii="Agency FB" w:hAnsi="Agency FB"/>
          <w:b/>
          <w:sz w:val="20"/>
          <w:szCs w:val="20"/>
        </w:rPr>
        <w:t>APERTURA DE SENDA</w:t>
      </w:r>
      <w:r w:rsidR="005A356E" w:rsidRPr="00863DEB">
        <w:rPr>
          <w:rFonts w:ascii="Agency FB" w:hAnsi="Agency FB"/>
          <w:b/>
          <w:sz w:val="20"/>
          <w:szCs w:val="20"/>
        </w:rPr>
        <w:t xml:space="preserve">, DESBROCE Y ACONDICIONAMIENTO y </w:t>
      </w:r>
      <w:r w:rsidR="00953173" w:rsidRPr="00863DEB">
        <w:rPr>
          <w:rFonts w:ascii="Agency FB" w:hAnsi="Agency FB"/>
          <w:b/>
          <w:sz w:val="20"/>
          <w:szCs w:val="20"/>
        </w:rPr>
        <w:t xml:space="preserve">LIMPIEZA Y RETIRO DE ESCOMBROS </w:t>
      </w:r>
      <w:r w:rsidR="00953173" w:rsidRPr="00863DEB">
        <w:rPr>
          <w:rFonts w:ascii="Agency FB" w:hAnsi="Agency FB"/>
          <w:sz w:val="20"/>
          <w:szCs w:val="20"/>
        </w:rPr>
        <w:t xml:space="preserve"> del Proyecto.  </w:t>
      </w:r>
    </w:p>
    <w:p w:rsidR="00953173" w:rsidRPr="00863DEB" w:rsidRDefault="00953173" w:rsidP="00AC4717">
      <w:pPr>
        <w:pStyle w:val="Prrafodelista"/>
        <w:tabs>
          <w:tab w:val="left" w:pos="426"/>
        </w:tabs>
        <w:spacing w:after="0" w:line="276" w:lineRule="auto"/>
        <w:ind w:right="-1"/>
        <w:jc w:val="both"/>
        <w:outlineLvl w:val="0"/>
        <w:rPr>
          <w:rFonts w:ascii="Agency FB" w:hAnsi="Agency FB"/>
          <w:sz w:val="20"/>
          <w:szCs w:val="20"/>
        </w:rPr>
      </w:pPr>
    </w:p>
    <w:p w:rsidR="00953173" w:rsidRPr="00863DEB" w:rsidRDefault="00953173"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953173" w:rsidRPr="00863DEB" w:rsidRDefault="00953173" w:rsidP="00AC4717">
      <w:pPr>
        <w:tabs>
          <w:tab w:val="left" w:pos="426"/>
        </w:tabs>
        <w:spacing w:after="0" w:line="276" w:lineRule="auto"/>
        <w:ind w:right="-1"/>
        <w:jc w:val="both"/>
        <w:outlineLvl w:val="0"/>
        <w:rPr>
          <w:rFonts w:ascii="Agency FB" w:hAnsi="Agency FB"/>
          <w:b/>
          <w:color w:val="00B0F0"/>
          <w:sz w:val="20"/>
          <w:szCs w:val="20"/>
        </w:rPr>
      </w:pP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1F6B2E" w:rsidRPr="00863DEB" w:rsidRDefault="001F6B2E" w:rsidP="001F6B2E">
      <w:pPr>
        <w:pStyle w:val="Prrafodelista"/>
        <w:tabs>
          <w:tab w:val="left" w:pos="426"/>
        </w:tabs>
        <w:spacing w:after="0" w:line="276" w:lineRule="auto"/>
        <w:ind w:left="360" w:right="-1"/>
        <w:jc w:val="both"/>
        <w:outlineLvl w:val="0"/>
        <w:rPr>
          <w:rFonts w:ascii="Agency FB" w:hAnsi="Agency FB"/>
          <w:b/>
          <w:sz w:val="20"/>
          <w:szCs w:val="20"/>
        </w:rPr>
      </w:pP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F6B2E" w:rsidRPr="00863DEB" w:rsidRDefault="001F6B2E" w:rsidP="001F6B2E">
      <w:pPr>
        <w:tabs>
          <w:tab w:val="left" w:pos="426"/>
        </w:tabs>
        <w:spacing w:after="0" w:line="276" w:lineRule="auto"/>
        <w:ind w:left="1410" w:right="-1" w:hanging="1410"/>
        <w:jc w:val="both"/>
        <w:outlineLvl w:val="0"/>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1F6B2E" w:rsidRPr="00863DEB" w:rsidRDefault="001F6B2E" w:rsidP="00B06032">
      <w:pPr>
        <w:numPr>
          <w:ilvl w:val="0"/>
          <w:numId w:val="6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F6B2E" w:rsidRPr="00863DEB" w:rsidRDefault="001F6B2E" w:rsidP="001F6B2E">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F6B2E" w:rsidRPr="00863DEB" w:rsidRDefault="001F6B2E" w:rsidP="001F6B2E">
      <w:pPr>
        <w:spacing w:after="0" w:line="276" w:lineRule="auto"/>
        <w:ind w:left="1410" w:hanging="1365"/>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F6B2E" w:rsidRPr="00863DEB" w:rsidRDefault="001F6B2E" w:rsidP="001F6B2E">
      <w:pPr>
        <w:tabs>
          <w:tab w:val="left" w:pos="709"/>
        </w:tabs>
        <w:spacing w:after="0" w:line="276" w:lineRule="auto"/>
        <w:jc w:val="both"/>
        <w:rPr>
          <w:rFonts w:ascii="Agency FB" w:hAnsi="Agency FB"/>
          <w:sz w:val="20"/>
          <w:szCs w:val="20"/>
        </w:rPr>
      </w:pP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F6B2E" w:rsidRPr="00863DEB" w:rsidRDefault="001F6B2E" w:rsidP="001F6B2E">
      <w:pPr>
        <w:pStyle w:val="Prrafodelista"/>
        <w:tabs>
          <w:tab w:val="left" w:pos="426"/>
          <w:tab w:val="left" w:pos="8931"/>
          <w:tab w:val="left" w:pos="9214"/>
        </w:tabs>
        <w:spacing w:after="0" w:line="276" w:lineRule="auto"/>
        <w:ind w:left="0" w:right="-1"/>
        <w:jc w:val="both"/>
        <w:rPr>
          <w:rFonts w:ascii="Agency FB" w:hAnsi="Agency FB"/>
          <w:sz w:val="20"/>
          <w:szCs w:val="20"/>
        </w:rPr>
      </w:pP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F6B2E" w:rsidRPr="00863DEB" w:rsidRDefault="001F6B2E" w:rsidP="00B06032">
      <w:pPr>
        <w:numPr>
          <w:ilvl w:val="0"/>
          <w:numId w:val="6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953173" w:rsidRPr="00863DEB" w:rsidRDefault="00953173" w:rsidP="00B06032">
      <w:pPr>
        <w:pStyle w:val="Prrafodelista"/>
        <w:numPr>
          <w:ilvl w:val="0"/>
          <w:numId w:val="13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953173" w:rsidRPr="00863DEB" w:rsidRDefault="00953173"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953173" w:rsidRPr="00863DEB" w:rsidRDefault="00953173"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953173" w:rsidRPr="00863DEB" w:rsidRDefault="00953173" w:rsidP="00AC4717">
      <w:pPr>
        <w:spacing w:after="0" w:line="276" w:lineRule="auto"/>
        <w:ind w:right="-1"/>
        <w:jc w:val="both"/>
        <w:rPr>
          <w:rFonts w:ascii="Agency FB" w:hAnsi="Agency FB"/>
          <w:sz w:val="20"/>
          <w:szCs w:val="20"/>
        </w:rPr>
      </w:pPr>
      <w:r w:rsidRPr="00863DEB">
        <w:rPr>
          <w:rFonts w:ascii="Agency FB" w:hAnsi="Agency FB"/>
          <w:sz w:val="20"/>
          <w:szCs w:val="20"/>
        </w:rPr>
        <w:t>Equipos Herramientas en general</w:t>
      </w:r>
      <w:r w:rsidR="001F6B2E" w:rsidRPr="00863DEB">
        <w:rPr>
          <w:rFonts w:ascii="Agency FB" w:hAnsi="Agency FB"/>
          <w:sz w:val="20"/>
          <w:szCs w:val="20"/>
        </w:rPr>
        <w:t xml:space="preserve">: </w:t>
      </w:r>
      <w:r w:rsidRPr="00863DEB">
        <w:rPr>
          <w:rFonts w:ascii="Agency FB" w:hAnsi="Agency FB"/>
          <w:sz w:val="20"/>
          <w:szCs w:val="20"/>
        </w:rPr>
        <w:t xml:space="preserve"> </w:t>
      </w:r>
    </w:p>
    <w:p w:rsidR="001F6B2E" w:rsidRDefault="001F6B2E"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2"/>
        <w:gridCol w:w="5709"/>
        <w:gridCol w:w="2614"/>
      </w:tblGrid>
      <w:tr w:rsidR="000459C0" w:rsidRPr="000459C0" w:rsidTr="000459C0">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D71C96" w:rsidRDefault="000459C0" w:rsidP="000459C0">
            <w:pPr>
              <w:spacing w:after="0" w:line="276" w:lineRule="auto"/>
              <w:ind w:right="-1"/>
              <w:jc w:val="both"/>
              <w:rPr>
                <w:rFonts w:ascii="Agency FB" w:hAnsi="Agency FB"/>
                <w:sz w:val="20"/>
                <w:szCs w:val="20"/>
              </w:rPr>
            </w:pPr>
            <w:r w:rsidRPr="00D71C96">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D71C96" w:rsidRDefault="00B461FA" w:rsidP="000459C0">
            <w:pPr>
              <w:spacing w:after="0" w:line="276" w:lineRule="auto"/>
              <w:ind w:right="-1"/>
              <w:jc w:val="both"/>
              <w:rPr>
                <w:rFonts w:ascii="Agency FB" w:hAnsi="Agency FB"/>
                <w:sz w:val="20"/>
                <w:szCs w:val="20"/>
              </w:rPr>
            </w:pPr>
            <w:r w:rsidRPr="00D71C96">
              <w:rPr>
                <w:rFonts w:ascii="Agency FB" w:hAnsi="Agency FB"/>
                <w:sz w:val="20"/>
                <w:szCs w:val="20"/>
              </w:rPr>
              <w:t>E</w:t>
            </w:r>
            <w:r w:rsidR="000459C0" w:rsidRPr="00D71C96">
              <w:rPr>
                <w:rFonts w:ascii="Agency FB" w:hAnsi="Agency FB"/>
                <w:sz w:val="20"/>
                <w:szCs w:val="20"/>
              </w:rPr>
              <w:t>xcavadora</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Tractor a Orugas (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Motoniveladora(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Volquetas (8,00 m3 de capacidad como mínimo)</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Equipo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0459C0">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953173"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17FDF" w:rsidRDefault="00017FDF" w:rsidP="00017FDF">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w:t>
      </w:r>
      <w:r w:rsidR="00166DAB">
        <w:rPr>
          <w:rFonts w:ascii="Agency FB" w:hAnsi="Agency FB"/>
          <w:sz w:val="20"/>
          <w:szCs w:val="20"/>
        </w:rPr>
        <w:t xml:space="preserve"> a las características de avance de</w:t>
      </w:r>
      <w:r w:rsidR="00B7142F">
        <w:rPr>
          <w:rFonts w:ascii="Agency FB" w:hAnsi="Agency FB"/>
          <w:sz w:val="20"/>
          <w:szCs w:val="20"/>
        </w:rPr>
        <w:t xml:space="preserve"> </w:t>
      </w:r>
      <w:r w:rsidR="00166DAB">
        <w:rPr>
          <w:rFonts w:ascii="Agency FB" w:hAnsi="Agency FB"/>
          <w:sz w:val="20"/>
          <w:szCs w:val="20"/>
        </w:rPr>
        <w:t>cada</w:t>
      </w:r>
      <w:r w:rsidR="00B7142F">
        <w:rPr>
          <w:rFonts w:ascii="Agency FB" w:hAnsi="Agency FB"/>
          <w:sz w:val="20"/>
          <w:szCs w:val="20"/>
        </w:rPr>
        <w:t xml:space="preserve"> una de las</w:t>
      </w:r>
      <w:r w:rsidR="00166DAB">
        <w:rPr>
          <w:rFonts w:ascii="Agency FB" w:hAnsi="Agency FB"/>
          <w:sz w:val="20"/>
          <w:szCs w:val="20"/>
        </w:rPr>
        <w:t xml:space="preserve"> actividad</w:t>
      </w:r>
      <w:r w:rsidR="00B7142F">
        <w:rPr>
          <w:rFonts w:ascii="Agency FB" w:hAnsi="Agency FB"/>
          <w:sz w:val="20"/>
          <w:szCs w:val="20"/>
        </w:rPr>
        <w:t>es.</w:t>
      </w:r>
      <w:r>
        <w:rPr>
          <w:rFonts w:ascii="Agency FB" w:hAnsi="Agency FB"/>
          <w:sz w:val="20"/>
          <w:szCs w:val="20"/>
        </w:rPr>
        <w:t xml:space="preserve"> </w:t>
      </w:r>
    </w:p>
    <w:p w:rsidR="00017FDF" w:rsidRDefault="00017FDF" w:rsidP="00017FDF">
      <w:pPr>
        <w:spacing w:after="0" w:line="276" w:lineRule="auto"/>
        <w:ind w:right="-1"/>
        <w:jc w:val="both"/>
        <w:rPr>
          <w:rFonts w:ascii="Agency FB" w:hAnsi="Agency FB"/>
          <w:sz w:val="20"/>
          <w:szCs w:val="20"/>
        </w:rPr>
      </w:pPr>
    </w:p>
    <w:p w:rsidR="00017FDF" w:rsidRDefault="00017FDF" w:rsidP="00166DAB">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sidR="00166DAB">
        <w:rPr>
          <w:rFonts w:ascii="Agency FB" w:hAnsi="Agency FB"/>
          <w:b/>
          <w:sz w:val="20"/>
          <w:szCs w:val="20"/>
        </w:rPr>
        <w:t>.</w:t>
      </w:r>
    </w:p>
    <w:p w:rsidR="004619F2" w:rsidRDefault="006D69BC"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w:t>
      </w:r>
      <w:r w:rsidR="004619F2">
        <w:rPr>
          <w:rFonts w:ascii="Agency FB" w:hAnsi="Agency FB"/>
          <w:sz w:val="20"/>
          <w:szCs w:val="20"/>
        </w:rPr>
        <w:t xml:space="preserve">onsistirá en la conformación  de una senda (terraplén) para la construcción de Red Primaria y por ende para la  buena transitabilidad del Personal,  Equipo y Maquinaria  involucrado  para ello. Para ello se seguirá el siguiente procedimiento. </w:t>
      </w:r>
    </w:p>
    <w:p w:rsidR="004619F2" w:rsidRDefault="004619F2" w:rsidP="00017FDF">
      <w:pPr>
        <w:tabs>
          <w:tab w:val="left" w:pos="426"/>
          <w:tab w:val="left" w:pos="1199"/>
        </w:tabs>
        <w:spacing w:after="0" w:line="276" w:lineRule="auto"/>
        <w:ind w:right="-1"/>
        <w:jc w:val="both"/>
        <w:rPr>
          <w:rFonts w:ascii="Agency FB" w:hAnsi="Agency FB"/>
          <w:sz w:val="20"/>
          <w:szCs w:val="20"/>
        </w:rPr>
      </w:pPr>
    </w:p>
    <w:p w:rsidR="002E7706" w:rsidRDefault="004619F2"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w:t>
      </w:r>
      <w:r w:rsidR="00166DAB">
        <w:rPr>
          <w:rFonts w:ascii="Agency FB" w:hAnsi="Agency FB"/>
          <w:sz w:val="20"/>
          <w:szCs w:val="20"/>
        </w:rPr>
        <w:t>Trazado y Replanteo Topográfico</w:t>
      </w:r>
      <w:r w:rsidR="002E7706">
        <w:rPr>
          <w:rFonts w:ascii="Agency FB" w:hAnsi="Agency FB"/>
          <w:sz w:val="20"/>
          <w:szCs w:val="20"/>
        </w:rPr>
        <w:t xml:space="preserve"> cada </w:t>
      </w:r>
      <w:r>
        <w:rPr>
          <w:rFonts w:ascii="Agency FB" w:hAnsi="Agency FB"/>
          <w:sz w:val="20"/>
          <w:szCs w:val="20"/>
        </w:rPr>
        <w:t xml:space="preserve">50 </w:t>
      </w:r>
      <w:r w:rsidR="002E7706">
        <w:rPr>
          <w:rFonts w:ascii="Agency FB" w:hAnsi="Agency FB"/>
          <w:sz w:val="20"/>
          <w:szCs w:val="20"/>
        </w:rPr>
        <w:t xml:space="preserve"> metros</w:t>
      </w:r>
      <w:r w:rsidR="00166DAB">
        <w:rPr>
          <w:rFonts w:ascii="Agency FB" w:hAnsi="Agency FB"/>
          <w:sz w:val="20"/>
          <w:szCs w:val="20"/>
        </w:rPr>
        <w:t xml:space="preserve">, indicando </w:t>
      </w:r>
      <w:r w:rsidR="003815ED">
        <w:rPr>
          <w:rFonts w:ascii="Agency FB" w:hAnsi="Agency FB"/>
          <w:sz w:val="20"/>
          <w:szCs w:val="20"/>
        </w:rPr>
        <w:t xml:space="preserve">claramente en el terreno mediante estacas </w:t>
      </w:r>
      <w:r w:rsidR="00166DAB">
        <w:rPr>
          <w:rFonts w:ascii="Agency FB" w:hAnsi="Agency FB"/>
          <w:sz w:val="20"/>
          <w:szCs w:val="20"/>
        </w:rPr>
        <w:t xml:space="preserve">puntos de referencia </w:t>
      </w:r>
      <w:r w:rsidR="003815ED">
        <w:rPr>
          <w:rFonts w:ascii="Agency FB" w:hAnsi="Agency FB"/>
          <w:sz w:val="20"/>
          <w:szCs w:val="20"/>
        </w:rPr>
        <w:t xml:space="preserve"> en </w:t>
      </w:r>
      <w:r w:rsidR="00166DAB">
        <w:rPr>
          <w:rFonts w:ascii="Agency FB" w:hAnsi="Agency FB"/>
          <w:sz w:val="20"/>
          <w:szCs w:val="20"/>
        </w:rPr>
        <w:t xml:space="preserve"> corte y relleno del  material</w:t>
      </w:r>
      <w:r>
        <w:rPr>
          <w:rFonts w:ascii="Agency FB" w:hAnsi="Agency FB"/>
          <w:sz w:val="20"/>
          <w:szCs w:val="20"/>
        </w:rPr>
        <w:t xml:space="preserve"> removido. Estas demarcaciones </w:t>
      </w:r>
      <w:r w:rsidR="003815ED">
        <w:rPr>
          <w:rFonts w:ascii="Agency FB" w:hAnsi="Agency FB"/>
          <w:sz w:val="20"/>
          <w:szCs w:val="20"/>
        </w:rPr>
        <w:t xml:space="preserve">deberán </w:t>
      </w:r>
      <w:r>
        <w:rPr>
          <w:rFonts w:ascii="Agency FB" w:hAnsi="Agency FB"/>
          <w:sz w:val="20"/>
          <w:szCs w:val="20"/>
        </w:rPr>
        <w:t>ser realizada</w:t>
      </w:r>
      <w:r w:rsidR="003815ED">
        <w:rPr>
          <w:rFonts w:ascii="Agency FB" w:hAnsi="Agency FB"/>
          <w:sz w:val="20"/>
          <w:szCs w:val="20"/>
        </w:rPr>
        <w:t xml:space="preserve">s de manera </w:t>
      </w:r>
      <w:r>
        <w:rPr>
          <w:rFonts w:ascii="Agency FB" w:hAnsi="Agency FB"/>
          <w:sz w:val="20"/>
          <w:szCs w:val="20"/>
        </w:rPr>
        <w:t xml:space="preserve">tal para </w:t>
      </w:r>
      <w:r w:rsidR="003815ED">
        <w:rPr>
          <w:rFonts w:ascii="Agency FB" w:hAnsi="Agency FB"/>
          <w:sz w:val="20"/>
          <w:szCs w:val="20"/>
        </w:rPr>
        <w:t>conformar un terraplén adecuado</w:t>
      </w:r>
      <w:r w:rsidR="00C2131F">
        <w:rPr>
          <w:rFonts w:ascii="Agency FB" w:hAnsi="Agency FB"/>
          <w:sz w:val="20"/>
          <w:szCs w:val="20"/>
        </w:rPr>
        <w:t xml:space="preserve">, estable e incluso  </w:t>
      </w:r>
      <w:r w:rsidR="00CF493D">
        <w:rPr>
          <w:rFonts w:ascii="Agency FB" w:hAnsi="Agency FB"/>
          <w:sz w:val="20"/>
          <w:szCs w:val="20"/>
        </w:rPr>
        <w:t>contemplando</w:t>
      </w:r>
      <w:r w:rsidR="00C2131F">
        <w:rPr>
          <w:rFonts w:ascii="Agency FB" w:hAnsi="Agency FB"/>
          <w:sz w:val="20"/>
          <w:szCs w:val="20"/>
        </w:rPr>
        <w:t xml:space="preserve"> </w:t>
      </w:r>
      <w:r w:rsidR="00CF493D">
        <w:rPr>
          <w:rFonts w:ascii="Agency FB" w:hAnsi="Agency FB"/>
          <w:sz w:val="20"/>
          <w:szCs w:val="20"/>
        </w:rPr>
        <w:t>las correspondientes pendientes de bombeo</w:t>
      </w:r>
      <w:r>
        <w:rPr>
          <w:rFonts w:ascii="Agency FB" w:hAnsi="Agency FB"/>
          <w:sz w:val="20"/>
          <w:szCs w:val="20"/>
        </w:rPr>
        <w:t>.</w:t>
      </w:r>
      <w:r w:rsidR="003815ED">
        <w:rPr>
          <w:rFonts w:ascii="Agency FB" w:hAnsi="Agency FB"/>
          <w:sz w:val="20"/>
          <w:szCs w:val="20"/>
        </w:rPr>
        <w:t xml:space="preserve"> </w:t>
      </w:r>
    </w:p>
    <w:p w:rsidR="004619F2" w:rsidRDefault="004619F2" w:rsidP="004619F2">
      <w:pPr>
        <w:tabs>
          <w:tab w:val="left" w:pos="426"/>
          <w:tab w:val="left" w:pos="1199"/>
        </w:tabs>
        <w:spacing w:after="0" w:line="276" w:lineRule="auto"/>
        <w:ind w:right="-1"/>
        <w:jc w:val="both"/>
        <w:rPr>
          <w:rFonts w:ascii="Agency FB" w:hAnsi="Agency FB"/>
          <w:sz w:val="20"/>
          <w:szCs w:val="20"/>
        </w:rPr>
      </w:pPr>
    </w:p>
    <w:p w:rsidR="006D69BC" w:rsidRDefault="004619F2"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sidR="006D69BC">
        <w:rPr>
          <w:rFonts w:ascii="Agency FB" w:hAnsi="Agency FB"/>
          <w:sz w:val="20"/>
          <w:szCs w:val="20"/>
        </w:rPr>
        <w:t>.</w:t>
      </w:r>
    </w:p>
    <w:p w:rsidR="006D69BC" w:rsidRDefault="006D69BC" w:rsidP="00017FDF">
      <w:pPr>
        <w:tabs>
          <w:tab w:val="left" w:pos="426"/>
          <w:tab w:val="left" w:pos="1199"/>
        </w:tabs>
        <w:spacing w:after="0" w:line="276" w:lineRule="auto"/>
        <w:ind w:right="-1"/>
        <w:jc w:val="both"/>
        <w:rPr>
          <w:rFonts w:ascii="Agency FB" w:hAnsi="Agency FB"/>
          <w:sz w:val="20"/>
          <w:szCs w:val="20"/>
        </w:rPr>
      </w:pPr>
    </w:p>
    <w:p w:rsidR="000B0621" w:rsidRPr="000B0621"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 xml:space="preserve">Los volúmenes de excavación, deberán ceñirse estrictamente a las dimensiones y niveles, establecidos </w:t>
      </w:r>
      <w:r w:rsidR="008E622D" w:rsidRPr="000B0621">
        <w:rPr>
          <w:rFonts w:ascii="Agency FB" w:hAnsi="Agency FB"/>
          <w:sz w:val="20"/>
          <w:szCs w:val="20"/>
        </w:rPr>
        <w:t>en el  proyecto y/o  lo indicado por el supervisor</w:t>
      </w:r>
      <w:r w:rsidRPr="000B0621">
        <w:rPr>
          <w:rFonts w:ascii="Agency FB" w:hAnsi="Agency FB"/>
          <w:sz w:val="20"/>
          <w:szCs w:val="20"/>
        </w:rPr>
        <w:t>. Si las características del terreno lo exig</w:t>
      </w:r>
      <w:r w:rsidR="008E622D" w:rsidRPr="000B0621">
        <w:rPr>
          <w:rFonts w:ascii="Agency FB" w:hAnsi="Agency FB"/>
          <w:sz w:val="20"/>
          <w:szCs w:val="20"/>
        </w:rPr>
        <w:t>ieran</w:t>
      </w:r>
      <w:r w:rsidRPr="000B0621">
        <w:rPr>
          <w:rFonts w:ascii="Agency FB" w:hAnsi="Agency FB"/>
          <w:sz w:val="20"/>
          <w:szCs w:val="20"/>
        </w:rPr>
        <w:t>, podrán sobrepasarse los volúmenes</w:t>
      </w:r>
      <w:r w:rsidR="008E622D" w:rsidRPr="000B0621">
        <w:rPr>
          <w:rFonts w:ascii="Agency FB" w:hAnsi="Agency FB"/>
          <w:sz w:val="20"/>
          <w:szCs w:val="20"/>
        </w:rPr>
        <w:t xml:space="preserve"> iniciales</w:t>
      </w:r>
      <w:r w:rsidRPr="000B0621">
        <w:rPr>
          <w:rFonts w:ascii="Agency FB" w:hAnsi="Agency FB"/>
          <w:sz w:val="20"/>
          <w:szCs w:val="20"/>
        </w:rPr>
        <w:t xml:space="preserve"> de excavación del proyecto</w:t>
      </w:r>
      <w:r w:rsidR="008E622D" w:rsidRPr="000B0621">
        <w:rPr>
          <w:rFonts w:ascii="Agency FB" w:hAnsi="Agency FB"/>
          <w:sz w:val="20"/>
          <w:szCs w:val="20"/>
        </w:rPr>
        <w:t>,  presentado las justificaciones correspondientes</w:t>
      </w:r>
      <w:r w:rsidR="00C2131F">
        <w:rPr>
          <w:rFonts w:ascii="Agency FB" w:hAnsi="Agency FB"/>
          <w:sz w:val="20"/>
          <w:szCs w:val="20"/>
        </w:rPr>
        <w:t>.</w:t>
      </w:r>
      <w:r w:rsidR="008E622D" w:rsidRPr="000B0621">
        <w:rPr>
          <w:rFonts w:ascii="Agency FB" w:hAnsi="Agency FB"/>
          <w:sz w:val="20"/>
          <w:szCs w:val="20"/>
        </w:rPr>
        <w:t xml:space="preserve"> </w:t>
      </w:r>
    </w:p>
    <w:p w:rsidR="006D69BC" w:rsidRDefault="006D69BC" w:rsidP="00017FDF">
      <w:pPr>
        <w:tabs>
          <w:tab w:val="left" w:pos="426"/>
          <w:tab w:val="left" w:pos="1199"/>
        </w:tabs>
        <w:spacing w:after="0" w:line="276" w:lineRule="auto"/>
        <w:ind w:right="-1"/>
        <w:jc w:val="both"/>
      </w:pPr>
    </w:p>
    <w:p w:rsidR="00B7142F" w:rsidRDefault="003815ED" w:rsidP="00017FDF">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sidR="000B0621">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sidR="000B0621">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3815ED" w:rsidRDefault="00ED78DB" w:rsidP="00017FD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Una vez construida la senda (terraplén); la Empresa Contratista deberá realizar su mantenimiento diario</w:t>
      </w:r>
      <w:r w:rsidR="00ED5FD6">
        <w:rPr>
          <w:rFonts w:ascii="Agency FB" w:hAnsi="Agency FB"/>
          <w:sz w:val="20"/>
          <w:szCs w:val="20"/>
        </w:rPr>
        <w:t xml:space="preserve"> de la misma</w:t>
      </w:r>
      <w:r>
        <w:rPr>
          <w:rFonts w:ascii="Agency FB" w:hAnsi="Agency FB"/>
          <w:sz w:val="20"/>
          <w:szCs w:val="20"/>
        </w:rPr>
        <w:t>, para que</w:t>
      </w:r>
      <w:r w:rsidR="00ED5FD6">
        <w:rPr>
          <w:rFonts w:ascii="Agency FB" w:hAnsi="Agency FB"/>
          <w:sz w:val="20"/>
          <w:szCs w:val="20"/>
        </w:rPr>
        <w:t xml:space="preserve"> de </w:t>
      </w:r>
      <w:r>
        <w:rPr>
          <w:rFonts w:ascii="Agency FB" w:hAnsi="Agency FB"/>
          <w:sz w:val="20"/>
          <w:szCs w:val="20"/>
        </w:rPr>
        <w:t xml:space="preserve">esta </w:t>
      </w:r>
      <w:r w:rsidR="00ED5FD6">
        <w:rPr>
          <w:rFonts w:ascii="Agency FB" w:hAnsi="Agency FB"/>
          <w:sz w:val="20"/>
          <w:szCs w:val="20"/>
        </w:rPr>
        <w:t xml:space="preserve">manera se  </w:t>
      </w:r>
      <w:r>
        <w:rPr>
          <w:rFonts w:ascii="Agency FB" w:hAnsi="Agency FB"/>
          <w:sz w:val="20"/>
          <w:szCs w:val="20"/>
        </w:rPr>
        <w:t xml:space="preserve">pueda asegurar la </w:t>
      </w:r>
      <w:r w:rsidR="00ED5FD6">
        <w:rPr>
          <w:rFonts w:ascii="Agency FB" w:hAnsi="Agency FB"/>
          <w:sz w:val="20"/>
          <w:szCs w:val="20"/>
        </w:rPr>
        <w:t xml:space="preserve"> correcta </w:t>
      </w:r>
      <w:r>
        <w:rPr>
          <w:rFonts w:ascii="Agency FB" w:hAnsi="Agency FB"/>
          <w:sz w:val="20"/>
          <w:szCs w:val="20"/>
        </w:rPr>
        <w:t xml:space="preserve">ejecución de los trabajos de </w:t>
      </w:r>
      <w:r w:rsidR="00ED5FD6">
        <w:rPr>
          <w:rFonts w:ascii="Agency FB" w:hAnsi="Agency FB"/>
          <w:sz w:val="20"/>
          <w:szCs w:val="20"/>
        </w:rPr>
        <w:t>forma</w:t>
      </w:r>
      <w:r>
        <w:rPr>
          <w:rFonts w:ascii="Agency FB" w:hAnsi="Agency FB"/>
          <w:sz w:val="20"/>
          <w:szCs w:val="20"/>
        </w:rPr>
        <w:t xml:space="preserve"> segura y oportuna. Cuando corresponda la  Empresa Contratista deberá prever los derrumbes que puedan existir ya sea por las características físicas del terreno </w:t>
      </w:r>
      <w:r w:rsidR="00ED5FD6">
        <w:rPr>
          <w:rFonts w:ascii="Agency FB" w:hAnsi="Agency FB"/>
          <w:sz w:val="20"/>
          <w:szCs w:val="20"/>
        </w:rPr>
        <w:t xml:space="preserve">y/o </w:t>
      </w:r>
      <w:r>
        <w:rPr>
          <w:rFonts w:ascii="Agency FB" w:hAnsi="Agency FB"/>
          <w:sz w:val="20"/>
          <w:szCs w:val="20"/>
        </w:rPr>
        <w:t xml:space="preserve">como las características de </w:t>
      </w:r>
      <w:r w:rsidR="00ED5FD6">
        <w:rPr>
          <w:rFonts w:ascii="Agency FB" w:hAnsi="Agency FB"/>
          <w:sz w:val="20"/>
          <w:szCs w:val="20"/>
        </w:rPr>
        <w:t>trabajo que se realicen sobre ella</w:t>
      </w:r>
      <w:r>
        <w:rPr>
          <w:rFonts w:ascii="Agency FB" w:hAnsi="Agency FB"/>
          <w:sz w:val="20"/>
          <w:szCs w:val="20"/>
        </w:rPr>
        <w:t xml:space="preserve">. </w:t>
      </w:r>
      <w:r w:rsidR="003815ED">
        <w:rPr>
          <w:rFonts w:ascii="Agency FB" w:hAnsi="Agency FB"/>
          <w:sz w:val="20"/>
          <w:szCs w:val="20"/>
        </w:rPr>
        <w:t xml:space="preserve"> </w:t>
      </w:r>
    </w:p>
    <w:p w:rsidR="003815ED" w:rsidRDefault="003815ED"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4D59A6" w:rsidRDefault="004D59A6" w:rsidP="00017FDF">
      <w:pPr>
        <w:tabs>
          <w:tab w:val="left" w:pos="426"/>
          <w:tab w:val="left" w:pos="1199"/>
        </w:tabs>
        <w:spacing w:after="0" w:line="276" w:lineRule="auto"/>
        <w:ind w:right="-1"/>
        <w:jc w:val="both"/>
        <w:rPr>
          <w:rFonts w:ascii="Agency FB" w:hAnsi="Agency FB"/>
          <w:sz w:val="20"/>
          <w:szCs w:val="20"/>
        </w:rPr>
      </w:pPr>
    </w:p>
    <w:p w:rsidR="00017FDF" w:rsidRDefault="00017FDF" w:rsidP="00812C4F">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lastRenderedPageBreak/>
        <w:t>DESBROCE Y ACONDICIONAMIENTO</w:t>
      </w:r>
    </w:p>
    <w:p w:rsidR="00161434" w:rsidRDefault="006D69BC" w:rsidP="0016143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w:t>
      </w:r>
      <w:r w:rsidR="00B7142F">
        <w:rPr>
          <w:rFonts w:ascii="Agency FB" w:hAnsi="Agency FB"/>
          <w:sz w:val="20"/>
          <w:szCs w:val="20"/>
        </w:rPr>
        <w:t xml:space="preserve">corte, </w:t>
      </w:r>
      <w:r>
        <w:rPr>
          <w:rFonts w:ascii="Agency FB" w:hAnsi="Agency FB"/>
          <w:sz w:val="20"/>
          <w:szCs w:val="20"/>
        </w:rPr>
        <w:t>deshierbe, homogeneización, re compactación</w:t>
      </w:r>
      <w:r w:rsidR="00B7142F">
        <w:rPr>
          <w:rFonts w:ascii="Agency FB" w:hAnsi="Agency FB"/>
          <w:sz w:val="20"/>
          <w:szCs w:val="20"/>
        </w:rPr>
        <w:t xml:space="preserve"> (si corresponde)</w:t>
      </w:r>
      <w:r>
        <w:rPr>
          <w:rFonts w:ascii="Agency FB" w:hAnsi="Agency FB"/>
          <w:sz w:val="20"/>
          <w:szCs w:val="20"/>
        </w:rPr>
        <w:t xml:space="preserve"> de acuerdo a las características iniciales del terreno. </w:t>
      </w:r>
      <w:r w:rsidR="00161434">
        <w:rPr>
          <w:rFonts w:ascii="Agency FB" w:hAnsi="Agency FB"/>
          <w:sz w:val="20"/>
          <w:szCs w:val="20"/>
        </w:rPr>
        <w:t xml:space="preserve">Para ello se seguirá el siguiente procedimiento. </w:t>
      </w:r>
    </w:p>
    <w:p w:rsidR="006D69BC" w:rsidRDefault="006D69BC" w:rsidP="006D69BC">
      <w:pPr>
        <w:tabs>
          <w:tab w:val="left" w:pos="426"/>
          <w:tab w:val="left" w:pos="1199"/>
        </w:tabs>
        <w:spacing w:after="0" w:line="276" w:lineRule="auto"/>
        <w:ind w:right="-1"/>
        <w:jc w:val="both"/>
        <w:rPr>
          <w:rFonts w:ascii="Agency FB" w:hAnsi="Agency FB"/>
          <w:sz w:val="20"/>
          <w:szCs w:val="20"/>
        </w:rPr>
      </w:pPr>
    </w:p>
    <w:p w:rsidR="00DF3CC3" w:rsidRDefault="00DF3CC3" w:rsidP="006D69B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B7142F" w:rsidRDefault="00B7142F" w:rsidP="006D69BC">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utilizara el Equipo y Maquinaria </w:t>
      </w:r>
      <w:r w:rsidR="00EC4FA3">
        <w:rPr>
          <w:rFonts w:ascii="Agency FB" w:hAnsi="Agency FB"/>
          <w:sz w:val="20"/>
          <w:szCs w:val="20"/>
        </w:rPr>
        <w:t>especificado en el</w:t>
      </w:r>
      <w:r w:rsidR="0081008B">
        <w:rPr>
          <w:rFonts w:ascii="Agency FB" w:hAnsi="Agency FB"/>
          <w:sz w:val="20"/>
          <w:szCs w:val="20"/>
        </w:rPr>
        <w:t xml:space="preserve"> presente procedimiento</w:t>
      </w:r>
      <w:r w:rsidR="00EC4FA3">
        <w:rPr>
          <w:rFonts w:ascii="Agency FB" w:hAnsi="Agency FB"/>
          <w:sz w:val="20"/>
          <w:szCs w:val="20"/>
        </w:rPr>
        <w:t xml:space="preserve">, </w:t>
      </w:r>
      <w:r w:rsidR="0081008B">
        <w:rPr>
          <w:rFonts w:ascii="Agency FB" w:hAnsi="Agency FB"/>
          <w:sz w:val="20"/>
          <w:szCs w:val="20"/>
        </w:rPr>
        <w:t xml:space="preserve"> </w:t>
      </w:r>
      <w:r w:rsidR="00EC4FA3">
        <w:rPr>
          <w:rFonts w:ascii="Agency FB" w:hAnsi="Agency FB"/>
          <w:sz w:val="20"/>
          <w:szCs w:val="20"/>
        </w:rPr>
        <w:t>realizando</w:t>
      </w:r>
      <w:r w:rsidR="00DF3CC3">
        <w:rPr>
          <w:rFonts w:ascii="Agency FB" w:hAnsi="Agency FB"/>
          <w:sz w:val="20"/>
          <w:szCs w:val="20"/>
        </w:rPr>
        <w:t xml:space="preserve"> los trabajos de</w:t>
      </w:r>
      <w:r>
        <w:rPr>
          <w:rFonts w:ascii="Agency FB" w:hAnsi="Agency FB"/>
          <w:sz w:val="20"/>
          <w:szCs w:val="20"/>
        </w:rPr>
        <w:t xml:space="preserve"> corte </w:t>
      </w:r>
      <w:r w:rsidR="00EC4FA3">
        <w:rPr>
          <w:rFonts w:ascii="Agency FB" w:hAnsi="Agency FB"/>
          <w:sz w:val="20"/>
          <w:szCs w:val="20"/>
        </w:rPr>
        <w:t xml:space="preserve"> de terreno </w:t>
      </w:r>
      <w:r>
        <w:rPr>
          <w:rFonts w:ascii="Agency FB" w:hAnsi="Agency FB"/>
          <w:sz w:val="20"/>
          <w:szCs w:val="20"/>
        </w:rPr>
        <w:t xml:space="preserve">no menor a 150 mm de profundidad, con el objeto de regularizar y mejorar las condiciones iniciales del </w:t>
      </w:r>
      <w:r w:rsidR="00EC4FA3">
        <w:rPr>
          <w:rFonts w:ascii="Agency FB" w:hAnsi="Agency FB"/>
          <w:sz w:val="20"/>
          <w:szCs w:val="20"/>
        </w:rPr>
        <w:t>sector.</w:t>
      </w:r>
      <w:r>
        <w:rPr>
          <w:rFonts w:ascii="Agency FB" w:hAnsi="Agency FB"/>
          <w:sz w:val="20"/>
          <w:szCs w:val="20"/>
        </w:rPr>
        <w:t xml:space="preserve"> </w:t>
      </w:r>
      <w:r w:rsidR="00EC4FA3">
        <w:rPr>
          <w:rFonts w:ascii="Agency FB" w:hAnsi="Agency FB"/>
          <w:sz w:val="20"/>
          <w:szCs w:val="20"/>
        </w:rPr>
        <w:t xml:space="preserve"> De esta forma se procederá con la extracción </w:t>
      </w:r>
      <w:r w:rsidR="00DF3CC3">
        <w:rPr>
          <w:rFonts w:ascii="Agency FB" w:hAnsi="Agency FB"/>
          <w:sz w:val="20"/>
          <w:szCs w:val="20"/>
        </w:rPr>
        <w:t xml:space="preserve">de arbustos, hierbas y demás materiales orgánicos. </w:t>
      </w:r>
      <w:r w:rsidR="00014245">
        <w:rPr>
          <w:rFonts w:ascii="Agency FB" w:hAnsi="Agency FB"/>
          <w:sz w:val="20"/>
          <w:szCs w:val="20"/>
        </w:rPr>
        <w:t>Todas las raíces mayores diez centímetros de diámetro, serán eliminadas hasta una profundidad no inferior a  cincuenta centímetros; por debajo de la rasante de  explanación</w:t>
      </w:r>
      <w:r w:rsidR="001A2296">
        <w:rPr>
          <w:rFonts w:ascii="Agency FB" w:hAnsi="Agency FB"/>
          <w:sz w:val="20"/>
          <w:szCs w:val="20"/>
        </w:rPr>
        <w:t>.</w:t>
      </w:r>
    </w:p>
    <w:p w:rsidR="001A2296" w:rsidRDefault="001A2296" w:rsidP="006D69BC">
      <w:pPr>
        <w:tabs>
          <w:tab w:val="left" w:pos="426"/>
          <w:tab w:val="left" w:pos="1199"/>
        </w:tabs>
        <w:spacing w:after="0" w:line="276" w:lineRule="auto"/>
        <w:ind w:right="-1"/>
        <w:jc w:val="both"/>
        <w:rPr>
          <w:rFonts w:ascii="Agency FB" w:hAnsi="Agency FB"/>
          <w:sz w:val="20"/>
          <w:szCs w:val="20"/>
        </w:rPr>
      </w:pPr>
    </w:p>
    <w:p w:rsidR="001A2296" w:rsidRDefault="00691CA1" w:rsidP="006D69BC">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DF3CC3" w:rsidRDefault="00691CA1" w:rsidP="009B3D48">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sidR="009B3D48">
        <w:rPr>
          <w:rFonts w:ascii="Agency FB" w:hAnsi="Agency FB"/>
          <w:sz w:val="20"/>
          <w:szCs w:val="20"/>
        </w:rPr>
        <w:t>Caso contrario</w:t>
      </w:r>
      <w:r w:rsidR="00DF3CC3" w:rsidRPr="00DF3CC3">
        <w:rPr>
          <w:rFonts w:ascii="Agency FB" w:hAnsi="Agency FB"/>
          <w:sz w:val="20"/>
          <w:szCs w:val="20"/>
        </w:rPr>
        <w:t xml:space="preserve"> se procederá a la eliminación de los restos, depositándolos </w:t>
      </w:r>
      <w:r w:rsidR="00DF3CC3">
        <w:rPr>
          <w:rFonts w:ascii="Agency FB" w:hAnsi="Agency FB"/>
          <w:sz w:val="20"/>
          <w:szCs w:val="20"/>
        </w:rPr>
        <w:t>en el lugar determinado por el s</w:t>
      </w:r>
      <w:r w:rsidR="00DF3CC3" w:rsidRPr="00DF3CC3">
        <w:rPr>
          <w:rFonts w:ascii="Agency FB" w:hAnsi="Agency FB"/>
          <w:sz w:val="20"/>
          <w:szCs w:val="20"/>
        </w:rPr>
        <w:t>upervisor, aun cuando estuviera fuera de los límites de la obra, para su posterior transporte a los botaderos establecidos para el efecto por las autoridades locales.</w:t>
      </w:r>
    </w:p>
    <w:p w:rsidR="00B7142F" w:rsidRPr="006D69BC" w:rsidRDefault="00B7142F" w:rsidP="006D69BC">
      <w:pPr>
        <w:tabs>
          <w:tab w:val="left" w:pos="426"/>
          <w:tab w:val="left" w:pos="1199"/>
        </w:tabs>
        <w:spacing w:after="0" w:line="276" w:lineRule="auto"/>
        <w:ind w:right="-1"/>
        <w:jc w:val="both"/>
        <w:rPr>
          <w:rFonts w:ascii="Agency FB" w:hAnsi="Agency FB"/>
          <w:sz w:val="20"/>
          <w:szCs w:val="20"/>
        </w:rPr>
      </w:pPr>
    </w:p>
    <w:p w:rsidR="00017FDF" w:rsidRDefault="00017FDF" w:rsidP="00276C9A">
      <w:pPr>
        <w:pStyle w:val="Prrafodelista"/>
        <w:numPr>
          <w:ilvl w:val="2"/>
          <w:numId w:val="133"/>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161434" w:rsidRDefault="00276C9A" w:rsidP="0016143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sidR="005D4879">
        <w:rPr>
          <w:rFonts w:ascii="Agency FB" w:hAnsi="Agency FB"/>
          <w:sz w:val="20"/>
          <w:szCs w:val="20"/>
        </w:rPr>
        <w:t>inclusive hasta realizar la Entrega  D</w:t>
      </w:r>
      <w:r w:rsidRPr="00276C9A">
        <w:rPr>
          <w:rFonts w:ascii="Agency FB" w:hAnsi="Agency FB"/>
          <w:sz w:val="20"/>
          <w:szCs w:val="20"/>
        </w:rPr>
        <w:t>efinitiva respectiva.</w:t>
      </w:r>
      <w:r w:rsidR="00161434" w:rsidRPr="00161434">
        <w:rPr>
          <w:rFonts w:ascii="Agency FB" w:hAnsi="Agency FB"/>
          <w:sz w:val="20"/>
          <w:szCs w:val="20"/>
        </w:rPr>
        <w:t xml:space="preserve"> </w:t>
      </w:r>
      <w:r w:rsidR="00161434">
        <w:rPr>
          <w:rFonts w:ascii="Agency FB" w:hAnsi="Agency FB"/>
          <w:sz w:val="20"/>
          <w:szCs w:val="20"/>
        </w:rPr>
        <w:t xml:space="preserve">Para ello se seguirá el siguiente procedimiento. </w:t>
      </w:r>
    </w:p>
    <w:p w:rsidR="005D4879" w:rsidRDefault="005D4879" w:rsidP="00FA3DE4">
      <w:pPr>
        <w:tabs>
          <w:tab w:val="left" w:pos="426"/>
          <w:tab w:val="left" w:pos="1199"/>
        </w:tabs>
        <w:spacing w:after="0" w:line="276" w:lineRule="auto"/>
        <w:ind w:right="-1"/>
        <w:jc w:val="both"/>
        <w:rPr>
          <w:rFonts w:ascii="Agency FB" w:hAnsi="Agency FB"/>
          <w:sz w:val="20"/>
          <w:szCs w:val="20"/>
        </w:rPr>
      </w:pPr>
    </w:p>
    <w:p w:rsidR="00FE4818" w:rsidRDefault="007A3C8E" w:rsidP="00FA3D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Concluidas las actividades de avance de la jornada, la Empresa Contratista destinara cuadrilla</w:t>
      </w:r>
      <w:r w:rsidR="00916193">
        <w:rPr>
          <w:rFonts w:ascii="Agency FB" w:hAnsi="Agency FB"/>
          <w:sz w:val="20"/>
          <w:szCs w:val="20"/>
        </w:rPr>
        <w:t>s</w:t>
      </w:r>
      <w:r>
        <w:rPr>
          <w:rFonts w:ascii="Agency FB" w:hAnsi="Agency FB"/>
          <w:sz w:val="20"/>
          <w:szCs w:val="20"/>
        </w:rPr>
        <w:t xml:space="preserve"> exclusiva</w:t>
      </w:r>
      <w:r w:rsidR="00916193">
        <w:rPr>
          <w:rFonts w:ascii="Agency FB" w:hAnsi="Agency FB"/>
          <w:sz w:val="20"/>
          <w:szCs w:val="20"/>
        </w:rPr>
        <w:t>s de limpieza</w:t>
      </w:r>
      <w:r w:rsidR="00161434">
        <w:rPr>
          <w:rFonts w:ascii="Agency FB" w:hAnsi="Agency FB"/>
          <w:sz w:val="20"/>
          <w:szCs w:val="20"/>
        </w:rPr>
        <w:t xml:space="preserve">; de acuerdo al personal y equipo especificado </w:t>
      </w:r>
      <w:r w:rsidR="00916193">
        <w:rPr>
          <w:rFonts w:ascii="Agency FB" w:hAnsi="Agency FB"/>
          <w:sz w:val="20"/>
          <w:szCs w:val="20"/>
        </w:rPr>
        <w:t>en el presente procedimiento, siendo su principal función el retiro de</w:t>
      </w:r>
      <w:r w:rsidR="0065587D">
        <w:rPr>
          <w:rFonts w:ascii="Agency FB" w:hAnsi="Agency FB"/>
          <w:sz w:val="20"/>
          <w:szCs w:val="20"/>
        </w:rPr>
        <w:t xml:space="preserve"> residuos</w:t>
      </w:r>
      <w:r w:rsidR="00916193">
        <w:rPr>
          <w:rFonts w:ascii="Agency FB" w:hAnsi="Agency FB"/>
          <w:sz w:val="20"/>
          <w:szCs w:val="20"/>
        </w:rPr>
        <w:t xml:space="preserve"> remanentes y </w:t>
      </w:r>
      <w:r w:rsidR="00161434">
        <w:rPr>
          <w:rFonts w:ascii="Agency FB" w:hAnsi="Agency FB"/>
          <w:sz w:val="20"/>
          <w:szCs w:val="20"/>
        </w:rPr>
        <w:t>escombros que se pudieran</w:t>
      </w:r>
      <w:r w:rsidR="00916193">
        <w:rPr>
          <w:rFonts w:ascii="Agency FB" w:hAnsi="Agency FB"/>
          <w:sz w:val="20"/>
          <w:szCs w:val="20"/>
        </w:rPr>
        <w:t xml:space="preserve"> haber generado</w:t>
      </w:r>
      <w:r w:rsidR="00161434">
        <w:rPr>
          <w:rFonts w:ascii="Agency FB" w:hAnsi="Agency FB"/>
          <w:sz w:val="20"/>
          <w:szCs w:val="20"/>
        </w:rPr>
        <w:t xml:space="preserve">  </w:t>
      </w:r>
      <w:r w:rsidR="00916193">
        <w:rPr>
          <w:rFonts w:ascii="Agency FB" w:hAnsi="Agency FB"/>
          <w:sz w:val="20"/>
          <w:szCs w:val="20"/>
        </w:rPr>
        <w:t xml:space="preserve">durante </w:t>
      </w:r>
      <w:r w:rsidR="00161434">
        <w:rPr>
          <w:rFonts w:ascii="Agency FB" w:hAnsi="Agency FB"/>
          <w:sz w:val="20"/>
          <w:szCs w:val="20"/>
        </w:rPr>
        <w:t xml:space="preserve">la ejecución de los trabajos. </w:t>
      </w:r>
      <w:r w:rsidR="00953173" w:rsidRPr="00863DEB">
        <w:rPr>
          <w:rFonts w:ascii="Agency FB" w:hAnsi="Agency FB"/>
          <w:sz w:val="20"/>
          <w:szCs w:val="20"/>
        </w:rPr>
        <w:t>Los materiales que indique y considere el supervisor como  reutilizables, serán transportados y almacenados en los lugares que este indique, aun cuando estuvieran fuera de los límites de la Obra.</w:t>
      </w:r>
      <w:r w:rsidR="00916193">
        <w:rPr>
          <w:rFonts w:ascii="Agency FB" w:hAnsi="Agency FB"/>
          <w:sz w:val="20"/>
          <w:szCs w:val="20"/>
        </w:rPr>
        <w:t xml:space="preserve"> </w:t>
      </w:r>
      <w:r w:rsidR="00916193" w:rsidRPr="00916193">
        <w:rPr>
          <w:rFonts w:ascii="Agency FB" w:hAnsi="Agency FB"/>
          <w:b/>
          <w:sz w:val="20"/>
          <w:szCs w:val="20"/>
        </w:rPr>
        <w:t>Como requisito indispensable para que el personal técnico se retire de obra al final de la jornada, será la conclusión de todas las actividades de limpieza.</w:t>
      </w:r>
      <w:r w:rsidR="00916193">
        <w:rPr>
          <w:rFonts w:ascii="Agency FB" w:hAnsi="Agency FB"/>
          <w:sz w:val="20"/>
          <w:szCs w:val="20"/>
        </w:rPr>
        <w:t xml:space="preserve"> </w:t>
      </w:r>
    </w:p>
    <w:p w:rsidR="0065587D" w:rsidRDefault="0065587D" w:rsidP="00FA3DE4">
      <w:pPr>
        <w:tabs>
          <w:tab w:val="left" w:pos="426"/>
          <w:tab w:val="left" w:pos="1199"/>
        </w:tabs>
        <w:spacing w:after="0" w:line="276" w:lineRule="auto"/>
        <w:ind w:right="-1"/>
        <w:jc w:val="both"/>
        <w:rPr>
          <w:rFonts w:ascii="Agency FB" w:hAnsi="Agency FB"/>
          <w:sz w:val="20"/>
          <w:szCs w:val="20"/>
        </w:rPr>
      </w:pPr>
    </w:p>
    <w:p w:rsidR="00953173" w:rsidRPr="00863DEB" w:rsidRDefault="00161434" w:rsidP="00FA3DE4">
      <w:pPr>
        <w:tabs>
          <w:tab w:val="left" w:pos="426"/>
          <w:tab w:val="left" w:pos="1199"/>
        </w:tabs>
        <w:spacing w:after="0" w:line="276" w:lineRule="auto"/>
        <w:ind w:right="-1"/>
        <w:jc w:val="both"/>
        <w:rPr>
          <w:rFonts w:ascii="Agency FB" w:hAnsi="Agency FB"/>
          <w:sz w:val="20"/>
          <w:szCs w:val="20"/>
        </w:rPr>
      </w:pPr>
      <w:r w:rsidRPr="00FA3DE4">
        <w:rPr>
          <w:rFonts w:ascii="Agency FB" w:hAnsi="Agency FB"/>
          <w:sz w:val="20"/>
          <w:szCs w:val="20"/>
        </w:rPr>
        <w:t xml:space="preserve">En temporada de lluvias a </w:t>
      </w:r>
      <w:r w:rsidR="00953173" w:rsidRPr="00FA3DE4">
        <w:rPr>
          <w:rFonts w:ascii="Agency FB" w:hAnsi="Agency FB"/>
          <w:sz w:val="20"/>
          <w:szCs w:val="20"/>
        </w:rPr>
        <w:t>objeto de efectuar una limpieza adecuada, se deberá previamente eliminar todas las aguas estancadas que se encuentren en las zanjas y las cunetas</w:t>
      </w:r>
      <w:r w:rsidR="00FE4818">
        <w:rPr>
          <w:rFonts w:ascii="Agency FB" w:hAnsi="Agency FB"/>
          <w:sz w:val="20"/>
          <w:szCs w:val="20"/>
        </w:rPr>
        <w:t xml:space="preserve"> (bombeo)</w:t>
      </w:r>
      <w:r w:rsidR="00953173" w:rsidRPr="00FA3DE4">
        <w:rPr>
          <w:rFonts w:ascii="Agency FB" w:hAnsi="Agency FB"/>
          <w:sz w:val="20"/>
          <w:szCs w:val="20"/>
        </w:rPr>
        <w:t xml:space="preserve">, debiendo ser conducidas las mismas convenientemente a fin de evitar molestias en el </w:t>
      </w:r>
      <w:r w:rsidR="00FE4818">
        <w:rPr>
          <w:rFonts w:ascii="Agency FB" w:hAnsi="Agency FB"/>
          <w:sz w:val="20"/>
          <w:szCs w:val="20"/>
        </w:rPr>
        <w:t>en</w:t>
      </w:r>
      <w:r w:rsidR="00FA3DE4" w:rsidRPr="00FA3DE4">
        <w:rPr>
          <w:rFonts w:ascii="Agency FB" w:hAnsi="Agency FB"/>
          <w:sz w:val="20"/>
          <w:szCs w:val="20"/>
        </w:rPr>
        <w:t xml:space="preserve"> la jornada</w:t>
      </w:r>
      <w:r w:rsidR="00FE4818">
        <w:rPr>
          <w:rFonts w:ascii="Agency FB" w:hAnsi="Agency FB"/>
          <w:sz w:val="20"/>
          <w:szCs w:val="20"/>
        </w:rPr>
        <w:t xml:space="preserve"> de trabajo </w:t>
      </w:r>
      <w:r w:rsidR="00FA3DE4" w:rsidRPr="00FA3DE4">
        <w:rPr>
          <w:rFonts w:ascii="Agency FB" w:hAnsi="Agency FB"/>
          <w:sz w:val="20"/>
          <w:szCs w:val="20"/>
        </w:rPr>
        <w:t xml:space="preserve"> como</w:t>
      </w:r>
      <w:r w:rsidR="00FE4818">
        <w:rPr>
          <w:rFonts w:ascii="Agency FB" w:hAnsi="Agency FB"/>
          <w:sz w:val="20"/>
          <w:szCs w:val="20"/>
        </w:rPr>
        <w:t xml:space="preserve"> en la </w:t>
      </w:r>
      <w:r w:rsidR="00FA3DE4" w:rsidRPr="00FA3DE4">
        <w:rPr>
          <w:rFonts w:ascii="Agency FB" w:hAnsi="Agency FB"/>
          <w:sz w:val="20"/>
          <w:szCs w:val="20"/>
        </w:rPr>
        <w:t>siguiente.</w:t>
      </w:r>
      <w:r w:rsidR="00953173" w:rsidRPr="00863DEB">
        <w:rPr>
          <w:rFonts w:ascii="Agency FB" w:hAnsi="Agency FB"/>
          <w:sz w:val="20"/>
          <w:szCs w:val="20"/>
        </w:rPr>
        <w:t xml:space="preserve"> </w:t>
      </w:r>
    </w:p>
    <w:p w:rsidR="0069475F" w:rsidRDefault="00161434" w:rsidP="00AC4717">
      <w:pPr>
        <w:spacing w:after="0" w:line="276" w:lineRule="auto"/>
        <w:ind w:right="-1"/>
        <w:jc w:val="both"/>
        <w:rPr>
          <w:rFonts w:ascii="Agency FB" w:hAnsi="Agency FB"/>
          <w:sz w:val="20"/>
          <w:szCs w:val="20"/>
        </w:rPr>
      </w:pPr>
      <w:r w:rsidRPr="005D4879">
        <w:rPr>
          <w:rFonts w:ascii="Agency FB" w:hAnsi="Agency FB"/>
          <w:sz w:val="20"/>
          <w:szCs w:val="20"/>
        </w:rPr>
        <w:t>Para la Entrega Definitiva</w:t>
      </w:r>
      <w:r w:rsidR="006C75C6" w:rsidRPr="005D4879">
        <w:rPr>
          <w:rFonts w:ascii="Agency FB" w:hAnsi="Agency FB"/>
          <w:sz w:val="20"/>
          <w:szCs w:val="20"/>
        </w:rPr>
        <w:t xml:space="preserve">, </w:t>
      </w:r>
      <w:r w:rsidRPr="005D4879">
        <w:rPr>
          <w:rFonts w:ascii="Agency FB" w:hAnsi="Agency FB"/>
          <w:sz w:val="20"/>
          <w:szCs w:val="20"/>
        </w:rPr>
        <w:t xml:space="preserve"> l</w:t>
      </w:r>
      <w:r w:rsidR="00953173" w:rsidRPr="005D4879">
        <w:rPr>
          <w:rFonts w:ascii="Agency FB" w:hAnsi="Agency FB"/>
          <w:sz w:val="20"/>
          <w:szCs w:val="20"/>
        </w:rPr>
        <w:t xml:space="preserve">a Empresa Contratista deberá cumplir con </w:t>
      </w:r>
      <w:r w:rsidR="0065587D">
        <w:rPr>
          <w:rFonts w:ascii="Agency FB" w:hAnsi="Agency FB"/>
          <w:sz w:val="20"/>
          <w:szCs w:val="20"/>
        </w:rPr>
        <w:t xml:space="preserve">todas las actividades finales </w:t>
      </w:r>
      <w:r w:rsidR="00953173" w:rsidRPr="005D4879">
        <w:rPr>
          <w:rFonts w:ascii="Agency FB" w:hAnsi="Agency FB"/>
          <w:sz w:val="20"/>
          <w:szCs w:val="20"/>
        </w:rPr>
        <w:t xml:space="preserve"> de limpieza </w:t>
      </w:r>
      <w:r w:rsidR="0065587D">
        <w:rPr>
          <w:rFonts w:ascii="Agency FB" w:hAnsi="Agency FB"/>
          <w:sz w:val="20"/>
          <w:szCs w:val="20"/>
        </w:rPr>
        <w:t>en obra</w:t>
      </w:r>
      <w:r w:rsidR="00953173" w:rsidRPr="005D4879">
        <w:rPr>
          <w:rFonts w:ascii="Agency FB" w:hAnsi="Agency FB"/>
          <w:sz w:val="20"/>
          <w:szCs w:val="20"/>
        </w:rPr>
        <w:t>, donde el supervisor constatará que no haya residuos remanentes de las actividades realizadas durante la</w:t>
      </w:r>
      <w:r w:rsidR="006C75C6" w:rsidRPr="005D4879">
        <w:rPr>
          <w:rFonts w:ascii="Agency FB" w:hAnsi="Agency FB"/>
          <w:sz w:val="20"/>
          <w:szCs w:val="20"/>
        </w:rPr>
        <w:t xml:space="preserve"> ejecución de la  Obra. Quedando </w:t>
      </w:r>
      <w:r w:rsidR="005D4879" w:rsidRPr="005D4879">
        <w:rPr>
          <w:rFonts w:ascii="Agency FB" w:hAnsi="Agency FB"/>
          <w:sz w:val="20"/>
          <w:szCs w:val="20"/>
        </w:rPr>
        <w:t xml:space="preserve">el sector con la características  físicas finales  igual o mejor que las iniciales. </w:t>
      </w:r>
    </w:p>
    <w:p w:rsidR="00953173" w:rsidRPr="00863DEB" w:rsidRDefault="00953173" w:rsidP="00AC4717">
      <w:pPr>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6D7889" w:rsidRDefault="00764CC1"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En ningún caso será</w:t>
      </w:r>
      <w:r w:rsidR="006D7889" w:rsidRPr="006D7889">
        <w:rPr>
          <w:rFonts w:ascii="Agency FB" w:hAnsi="Agency FB"/>
          <w:sz w:val="20"/>
          <w:szCs w:val="20"/>
        </w:rPr>
        <w:t>n</w:t>
      </w:r>
      <w:r w:rsidRPr="006D7889">
        <w:rPr>
          <w:rFonts w:ascii="Agency FB" w:hAnsi="Agency FB"/>
          <w:sz w:val="20"/>
          <w:szCs w:val="20"/>
        </w:rPr>
        <w:t xml:space="preserve"> </w:t>
      </w:r>
      <w:r w:rsidR="006D7889" w:rsidRPr="006D7889">
        <w:rPr>
          <w:rFonts w:ascii="Agency FB" w:hAnsi="Agency FB"/>
          <w:sz w:val="20"/>
          <w:szCs w:val="20"/>
        </w:rPr>
        <w:t>valederos argumentos de la Empresa Contratista, con respecto al desconocimiento del s</w:t>
      </w:r>
      <w:r w:rsidRPr="006D7889">
        <w:rPr>
          <w:rFonts w:ascii="Agency FB" w:hAnsi="Agency FB"/>
          <w:sz w:val="20"/>
          <w:szCs w:val="20"/>
        </w:rPr>
        <w:t>ector</w:t>
      </w:r>
      <w:r w:rsidR="006D7889" w:rsidRPr="006D7889">
        <w:rPr>
          <w:rFonts w:ascii="Agency FB" w:hAnsi="Agency FB"/>
          <w:sz w:val="20"/>
          <w:szCs w:val="20"/>
        </w:rPr>
        <w:t xml:space="preserve"> y de las características físicas de la Obra. Puesto que  queda sobreentendido que al momento de realizar su propuesta técnica; realizo las </w:t>
      </w:r>
      <w:r w:rsidR="006D7889" w:rsidRPr="006D7889">
        <w:rPr>
          <w:rFonts w:ascii="Agency FB" w:hAnsi="Agency FB"/>
          <w:sz w:val="20"/>
          <w:szCs w:val="20"/>
        </w:rPr>
        <w:lastRenderedPageBreak/>
        <w:t xml:space="preserve">visitas correspondientes al lugar de emplazamiento y de esta forma realizó su evaluación y elaboración de precios unitarios con respecto a las actividades relacionadas con el Movimiento  de Tierras. </w:t>
      </w:r>
    </w:p>
    <w:p w:rsidR="00C21EFF" w:rsidRPr="00C21EFF" w:rsidRDefault="00C21EFF" w:rsidP="00C21EFF">
      <w:pPr>
        <w:pStyle w:val="Prrafodelista"/>
        <w:spacing w:after="0" w:line="276" w:lineRule="auto"/>
        <w:ind w:right="-1"/>
        <w:jc w:val="both"/>
        <w:rPr>
          <w:rFonts w:ascii="Agency FB" w:hAnsi="Agency FB"/>
          <w:sz w:val="20"/>
          <w:szCs w:val="20"/>
        </w:rPr>
      </w:pPr>
    </w:p>
    <w:p w:rsidR="00C21EFF" w:rsidRDefault="006D7889" w:rsidP="00C21EFF">
      <w:pPr>
        <w:pStyle w:val="Prrafodelista"/>
        <w:numPr>
          <w:ilvl w:val="0"/>
          <w:numId w:val="187"/>
        </w:numPr>
        <w:spacing w:after="0" w:line="276" w:lineRule="auto"/>
        <w:ind w:right="-1"/>
        <w:jc w:val="both"/>
        <w:rPr>
          <w:rFonts w:ascii="Agency FB" w:hAnsi="Agency FB"/>
          <w:sz w:val="20"/>
          <w:szCs w:val="20"/>
        </w:rPr>
      </w:pPr>
      <w:r w:rsidRPr="006D7889">
        <w:rPr>
          <w:rFonts w:ascii="Agency FB" w:hAnsi="Agency FB"/>
          <w:sz w:val="20"/>
          <w:szCs w:val="20"/>
        </w:rPr>
        <w:t xml:space="preserve">Las actividades  relacionadas </w:t>
      </w:r>
      <w:r w:rsidR="00C21EFF">
        <w:rPr>
          <w:rFonts w:ascii="Agency FB" w:hAnsi="Agency FB"/>
          <w:sz w:val="20"/>
          <w:szCs w:val="20"/>
        </w:rPr>
        <w:t>al</w:t>
      </w:r>
      <w:r w:rsidRPr="006D7889">
        <w:rPr>
          <w:rFonts w:ascii="Agency FB" w:hAnsi="Agency FB"/>
          <w:sz w:val="20"/>
          <w:szCs w:val="20"/>
        </w:rPr>
        <w:t xml:space="preserve"> Movimiento de Tierras, estarán bajo la responsabilidad del Residente de Obra como el Responsable de medio Amb</w:t>
      </w:r>
      <w:r w:rsidR="00C21EFF">
        <w:rPr>
          <w:rFonts w:ascii="Agency FB" w:hAnsi="Agency FB"/>
          <w:sz w:val="20"/>
          <w:szCs w:val="20"/>
        </w:rPr>
        <w:t xml:space="preserve">iente; debiendo cumplir con lo </w:t>
      </w:r>
      <w:r w:rsidR="00014245" w:rsidRPr="006D7889">
        <w:rPr>
          <w:rFonts w:ascii="Agency FB" w:hAnsi="Agency FB"/>
          <w:sz w:val="20"/>
          <w:szCs w:val="20"/>
        </w:rPr>
        <w:t>dispuesto en la legislación vi</w:t>
      </w:r>
      <w:r w:rsidRPr="006D7889">
        <w:rPr>
          <w:rFonts w:ascii="Agency FB" w:hAnsi="Agency FB"/>
          <w:sz w:val="20"/>
          <w:szCs w:val="20"/>
        </w:rPr>
        <w:t xml:space="preserve">gente </w:t>
      </w:r>
      <w:r w:rsidR="00C21EFF">
        <w:rPr>
          <w:rFonts w:ascii="Agency FB" w:hAnsi="Agency FB"/>
          <w:sz w:val="20"/>
          <w:szCs w:val="20"/>
        </w:rPr>
        <w:t xml:space="preserve">en </w:t>
      </w:r>
      <w:r w:rsidR="00C21EFF" w:rsidRPr="006D7889">
        <w:rPr>
          <w:rFonts w:ascii="Agency FB" w:hAnsi="Agency FB"/>
          <w:sz w:val="20"/>
          <w:szCs w:val="20"/>
        </w:rPr>
        <w:t xml:space="preserve">nuestro país </w:t>
      </w:r>
      <w:r w:rsidRPr="006D7889">
        <w:rPr>
          <w:rFonts w:ascii="Agency FB" w:hAnsi="Agency FB"/>
          <w:sz w:val="20"/>
          <w:szCs w:val="20"/>
        </w:rPr>
        <w:t>en materia medioambiental</w:t>
      </w:r>
      <w:r w:rsidR="00C21EFF">
        <w:rPr>
          <w:rFonts w:ascii="Agency FB" w:hAnsi="Agency FB"/>
          <w:sz w:val="20"/>
          <w:szCs w:val="20"/>
        </w:rPr>
        <w:t xml:space="preserve"> y forestación</w:t>
      </w:r>
      <w:r w:rsidRPr="006D7889">
        <w:rPr>
          <w:rFonts w:ascii="Agency FB" w:hAnsi="Agency FB"/>
          <w:sz w:val="20"/>
          <w:szCs w:val="20"/>
        </w:rPr>
        <w:t xml:space="preserve"> de.</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87"/>
        </w:numPr>
        <w:spacing w:after="0" w:line="276" w:lineRule="auto"/>
        <w:ind w:right="-1"/>
        <w:jc w:val="both"/>
        <w:rPr>
          <w:rFonts w:ascii="Agency FB" w:hAnsi="Agency FB"/>
          <w:sz w:val="20"/>
          <w:szCs w:val="20"/>
        </w:rPr>
      </w:pPr>
      <w:r w:rsidRPr="00C21EFF">
        <w:rPr>
          <w:rFonts w:ascii="Agency FB" w:hAnsi="Agency FB"/>
          <w:sz w:val="20"/>
          <w:szCs w:val="20"/>
        </w:rPr>
        <w:t xml:space="preserve">Los escombros deberán ser recogidos en cada tramo </w:t>
      </w:r>
      <w:r w:rsidRPr="00C21EFF">
        <w:rPr>
          <w:rFonts w:ascii="Agency FB" w:hAnsi="Agency FB"/>
          <w:b/>
          <w:sz w:val="20"/>
          <w:szCs w:val="20"/>
        </w:rPr>
        <w:t>en el día</w:t>
      </w:r>
      <w:r w:rsidRPr="00C21EFF">
        <w:rPr>
          <w:rFonts w:ascii="Agency FB" w:hAnsi="Agency FB"/>
          <w:sz w:val="20"/>
          <w:szCs w:val="20"/>
        </w:rPr>
        <w:t>.</w:t>
      </w:r>
      <w:r w:rsidR="00C21EFF" w:rsidRPr="00C21EFF">
        <w:rPr>
          <w:rFonts w:ascii="Agency FB" w:hAnsi="Agency FB"/>
          <w:sz w:val="20"/>
          <w:szCs w:val="20"/>
        </w:rPr>
        <w:t xml:space="preserve"> dejando el área libre de materiales excedentes y de residuos.</w:t>
      </w:r>
    </w:p>
    <w:p w:rsidR="00C21EFF" w:rsidRPr="00C21EFF" w:rsidRDefault="00C21EFF" w:rsidP="00C21EFF">
      <w:pPr>
        <w:spacing w:after="0" w:line="276" w:lineRule="auto"/>
        <w:ind w:right="-1"/>
        <w:jc w:val="both"/>
        <w:rPr>
          <w:rFonts w:ascii="Agency FB" w:hAnsi="Agency FB"/>
          <w:sz w:val="20"/>
          <w:szCs w:val="20"/>
        </w:rPr>
      </w:pPr>
    </w:p>
    <w:p w:rsidR="00C21EFF" w:rsidRDefault="00953173" w:rsidP="00C21EFF">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Queda plenamente establecido que la Obra a ser entregada de manera definitiva, deberá estar libre de todo tipo y clase </w:t>
      </w:r>
      <w:r w:rsidR="00C21EFF">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C21EFF" w:rsidRPr="00C21EFF" w:rsidRDefault="00C21EFF" w:rsidP="00C21EFF">
      <w:pPr>
        <w:spacing w:after="0" w:line="276" w:lineRule="auto"/>
        <w:ind w:right="-1"/>
        <w:jc w:val="both"/>
        <w:rPr>
          <w:rFonts w:ascii="Agency FB" w:hAnsi="Agency FB"/>
          <w:sz w:val="20"/>
          <w:szCs w:val="20"/>
        </w:rPr>
      </w:pPr>
    </w:p>
    <w:p w:rsidR="00953173" w:rsidRPr="00863DEB" w:rsidRDefault="00953173" w:rsidP="00B06032">
      <w:pPr>
        <w:pStyle w:val="Prrafodelista"/>
        <w:numPr>
          <w:ilvl w:val="0"/>
          <w:numId w:val="135"/>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w:t>
      </w:r>
      <w:r w:rsidR="005A356E" w:rsidRPr="00863DEB">
        <w:rPr>
          <w:rFonts w:ascii="Agency FB" w:hAnsi="Agency FB"/>
          <w:noProof/>
          <w:sz w:val="20"/>
          <w:szCs w:val="20"/>
          <w:lang w:eastAsia="es-ES"/>
        </w:rPr>
        <w:t xml:space="preserve"> de  </w:t>
      </w:r>
      <w:r w:rsidR="005A356E" w:rsidRPr="00863DEB">
        <w:rPr>
          <w:rFonts w:ascii="Agency FB" w:hAnsi="Agency FB"/>
          <w:b/>
          <w:sz w:val="20"/>
          <w:szCs w:val="20"/>
        </w:rPr>
        <w:t>APERTURA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w:t>
      </w:r>
      <w:r w:rsidR="005A356E" w:rsidRPr="00863DEB">
        <w:rPr>
          <w:rFonts w:ascii="Agency FB" w:hAnsi="Agency FB"/>
          <w:noProof/>
          <w:sz w:val="20"/>
          <w:szCs w:val="20"/>
          <w:lang w:eastAsia="es-ES"/>
        </w:rPr>
        <w:t xml:space="preserve">abajos adicionales referentes a los </w:t>
      </w:r>
      <w:r w:rsidRPr="00863DEB">
        <w:rPr>
          <w:rFonts w:ascii="Agency FB" w:hAnsi="Agency FB"/>
          <w:noProof/>
          <w:sz w:val="20"/>
          <w:szCs w:val="20"/>
          <w:lang w:eastAsia="es-ES"/>
        </w:rPr>
        <w:t>item</w:t>
      </w:r>
      <w:r w:rsidR="005A356E" w:rsidRPr="00863DEB">
        <w:rPr>
          <w:rFonts w:ascii="Agency FB" w:hAnsi="Agency FB"/>
          <w:noProof/>
          <w:sz w:val="20"/>
          <w:szCs w:val="20"/>
          <w:lang w:eastAsia="es-ES"/>
        </w:rPr>
        <w:t xml:space="preserve">s expusetos; </w:t>
      </w:r>
      <w:r w:rsidRPr="00863DEB">
        <w:rPr>
          <w:rFonts w:ascii="Agency FB" w:hAnsi="Agency FB"/>
          <w:noProof/>
          <w:sz w:val="20"/>
          <w:szCs w:val="20"/>
          <w:lang w:eastAsia="es-ES"/>
        </w:rPr>
        <w:t>debido a desconocimiento de las caracteristicas del sector por parte de la Empresa Contratista, quedando los mismos a su costo y responsabilidad.</w:t>
      </w:r>
    </w:p>
    <w:p w:rsidR="005A356E" w:rsidRPr="00863DEB" w:rsidRDefault="005A356E" w:rsidP="005A356E">
      <w:pPr>
        <w:pStyle w:val="Prrafodelista"/>
        <w:spacing w:after="0" w:line="276" w:lineRule="auto"/>
        <w:ind w:right="-1"/>
        <w:jc w:val="both"/>
        <w:rPr>
          <w:rFonts w:ascii="Agency FB" w:hAnsi="Agency FB"/>
          <w:sz w:val="20"/>
          <w:szCs w:val="20"/>
        </w:rPr>
      </w:pP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w:t>
      </w:r>
      <w:r w:rsidR="00F753B4" w:rsidRPr="00863DEB">
        <w:rPr>
          <w:rFonts w:ascii="Agency FB" w:hAnsi="Agency FB"/>
          <w:sz w:val="20"/>
          <w:szCs w:val="20"/>
        </w:rPr>
        <w:t>ado  por metro lineal</w:t>
      </w:r>
    </w:p>
    <w:p w:rsidR="00F753B4" w:rsidRPr="00863DEB" w:rsidRDefault="00F753B4"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953173" w:rsidRPr="00863DEB" w:rsidRDefault="00953173" w:rsidP="00AC4717">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953173" w:rsidRPr="00863DEB" w:rsidRDefault="00953173" w:rsidP="00AC4717">
      <w:pPr>
        <w:spacing w:after="0" w:line="276" w:lineRule="auto"/>
        <w:jc w:val="both"/>
        <w:rPr>
          <w:rFonts w:ascii="Agency FB" w:hAnsi="Agency FB"/>
          <w:kern w:val="28"/>
          <w:sz w:val="20"/>
          <w:szCs w:val="20"/>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953173" w:rsidRPr="00863DEB" w:rsidRDefault="00953173" w:rsidP="00AC4717">
      <w:pPr>
        <w:spacing w:after="0" w:line="276" w:lineRule="auto"/>
        <w:jc w:val="both"/>
        <w:rPr>
          <w:rFonts w:ascii="Agency FB" w:hAnsi="Agency FB"/>
          <w:kern w:val="28"/>
          <w:sz w:val="20"/>
          <w:szCs w:val="20"/>
          <w:lang w:val="es-ES_tradnl"/>
        </w:rPr>
      </w:pPr>
    </w:p>
    <w:p w:rsidR="00953173" w:rsidRPr="00863DEB" w:rsidRDefault="00953173"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53173" w:rsidRPr="00863DEB" w:rsidRDefault="00953173" w:rsidP="00B06032">
      <w:pPr>
        <w:pStyle w:val="Prrafodelista"/>
        <w:numPr>
          <w:ilvl w:val="1"/>
          <w:numId w:val="13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953173" w:rsidRPr="00863DEB" w:rsidRDefault="00953173"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53173" w:rsidRPr="00863DEB" w:rsidRDefault="00953173"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Pr="00863DEB" w:rsidRDefault="00953173" w:rsidP="00B06032">
      <w:pPr>
        <w:pStyle w:val="Prrafodelista"/>
        <w:numPr>
          <w:ilvl w:val="0"/>
          <w:numId w:val="13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D00C00" w:rsidRPr="00863DEB" w:rsidRDefault="00D00C00" w:rsidP="00AC4717">
      <w:pPr>
        <w:pStyle w:val="Ttul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PLANTEO Y LEVANTAMIENTO TOPOGRÁFICO</w:t>
      </w:r>
    </w:p>
    <w:p w:rsidR="00473285" w:rsidRPr="00863DEB" w:rsidRDefault="00473285" w:rsidP="00AC4717">
      <w:pPr>
        <w:tabs>
          <w:tab w:val="left" w:pos="426"/>
        </w:tabs>
        <w:spacing w:after="0" w:line="276" w:lineRule="auto"/>
        <w:ind w:right="-1"/>
        <w:jc w:val="center"/>
        <w:outlineLvl w:val="0"/>
        <w:rPr>
          <w:rFonts w:ascii="Agency FB" w:eastAsia="Times New Roman" w:hAnsi="Agency FB"/>
          <w:b/>
          <w:kern w:val="28"/>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Empresa Contratista</w:t>
      </w:r>
      <w:r w:rsidR="00473285" w:rsidRPr="00863DEB">
        <w:rPr>
          <w:rFonts w:ascii="Agency FB" w:hAnsi="Agency FB"/>
          <w:sz w:val="20"/>
          <w:szCs w:val="20"/>
        </w:rPr>
        <w:t xml:space="preserve"> al momento de ejecutar el replanteo y levantamiento topográfico, teniendo como principales actividad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473285" w:rsidRPr="00863DEB" w:rsidRDefault="00473285" w:rsidP="00AC4717">
      <w:pPr>
        <w:pStyle w:val="Prrafodelista"/>
        <w:numPr>
          <w:ilvl w:val="0"/>
          <w:numId w:val="59"/>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5A356E"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5A356E" w:rsidRPr="00863DEB" w:rsidRDefault="005A356E"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5A356E"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REPLANTEO Y LEVANTAMIENTO TOPOGRÁFICO</w:t>
      </w:r>
      <w:r w:rsidR="00473285" w:rsidRPr="00863DEB">
        <w:rPr>
          <w:rFonts w:ascii="Agency FB" w:hAnsi="Agency FB"/>
          <w:sz w:val="20"/>
          <w:szCs w:val="20"/>
        </w:rPr>
        <w:t xml:space="preserve"> del Proyecto.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B06032">
      <w:pPr>
        <w:pStyle w:val="Prrafodelista"/>
        <w:numPr>
          <w:ilvl w:val="0"/>
          <w:numId w:val="6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473285" w:rsidRPr="00863DEB" w:rsidRDefault="00473285" w:rsidP="00AC4717">
      <w:pPr>
        <w:pStyle w:val="Prrafodelista"/>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750"/>
        <w:gridCol w:w="2282"/>
      </w:tblGrid>
      <w:tr w:rsidR="000459C0" w:rsidRPr="000459C0" w:rsidTr="000459C0">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stación Tot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todos los frentes</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Equipos Computacion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de Señalización y seguridad industrial</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Cintas métricas y/u odómetro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Pinturas y Aerosoles de acuerdo a condiciones ambientales </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Transporte Terrestre (vehículos livianos)</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0459C0" w:rsidRPr="000459C0" w:rsidTr="004D59A6">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bl>
    <w:p w:rsidR="000459C0" w:rsidRDefault="000459C0"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xml:space="preserve">; procediendo con el marcado de progresivas cada </w:t>
      </w:r>
      <w:r w:rsidR="00FF45C4" w:rsidRPr="00863DEB">
        <w:rPr>
          <w:rFonts w:ascii="Agency FB" w:hAnsi="Agency FB"/>
          <w:kern w:val="28"/>
          <w:sz w:val="20"/>
          <w:szCs w:val="20"/>
          <w:lang w:val="es-ES_tradnl"/>
        </w:rPr>
        <w:t>100</w:t>
      </w:r>
      <w:r w:rsidRPr="00863DEB">
        <w:rPr>
          <w:rFonts w:ascii="Agency FB" w:hAnsi="Agency FB"/>
          <w:kern w:val="28"/>
          <w:sz w:val="20"/>
          <w:szCs w:val="20"/>
          <w:lang w:val="es-ES_tradnl"/>
        </w:rPr>
        <w:t xml:space="preserve"> metros aproximadamente, así como de cualquier cambio de cobertura encontrada en el terreno.</w:t>
      </w:r>
    </w:p>
    <w:p w:rsidR="00FF45C4" w:rsidRPr="00863DEB" w:rsidRDefault="00FF45C4"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473285" w:rsidRPr="00863DEB" w:rsidRDefault="00473285" w:rsidP="00AC4717">
      <w:pPr>
        <w:pStyle w:val="Prrafodelista"/>
        <w:spacing w:after="0" w:line="276" w:lineRule="auto"/>
        <w:ind w:left="1080"/>
        <w:jc w:val="both"/>
        <w:rPr>
          <w:rFonts w:ascii="Agency FB" w:hAnsi="Agency FB"/>
          <w:kern w:val="28"/>
          <w:sz w:val="20"/>
          <w:szCs w:val="20"/>
          <w:lang w:val="es-ES_tradnl"/>
        </w:rPr>
      </w:pP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ijación de las distancias respecto a la línea municipal, cordón de acera, bordillo, borde de pavimento, etc. Y cualquier referencia que permita la ubicación definitiva de la línea de servicio,</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473285" w:rsidRPr="00863DEB" w:rsidRDefault="00473285" w:rsidP="00AC4717">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473285" w:rsidRDefault="00473285" w:rsidP="00AC4717">
      <w:pPr>
        <w:spacing w:after="0" w:line="276" w:lineRule="auto"/>
        <w:contextualSpacing/>
        <w:jc w:val="both"/>
        <w:rPr>
          <w:rFonts w:ascii="Agency FB" w:hAnsi="Agency FB"/>
          <w:kern w:val="28"/>
          <w:sz w:val="20"/>
          <w:szCs w:val="20"/>
          <w:lang w:val="es-ES_tradnl"/>
        </w:rPr>
      </w:pPr>
    </w:p>
    <w:p w:rsidR="004D59A6" w:rsidRDefault="004D59A6" w:rsidP="00AC4717">
      <w:pPr>
        <w:spacing w:after="0" w:line="276" w:lineRule="auto"/>
        <w:contextualSpacing/>
        <w:jc w:val="both"/>
        <w:rPr>
          <w:rFonts w:ascii="Agency FB" w:hAnsi="Agency FB"/>
          <w:kern w:val="28"/>
          <w:sz w:val="20"/>
          <w:szCs w:val="20"/>
          <w:lang w:val="es-ES_tradnl"/>
        </w:rPr>
      </w:pPr>
    </w:p>
    <w:p w:rsidR="004D59A6" w:rsidRPr="00863DEB" w:rsidRDefault="004D59A6"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473285" w:rsidRPr="00863DEB" w:rsidRDefault="00473285" w:rsidP="00FF45C4">
      <w:pPr>
        <w:pStyle w:val="Prrafodelista"/>
        <w:numPr>
          <w:ilvl w:val="0"/>
          <w:numId w:val="58"/>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473285" w:rsidRPr="00863DEB" w:rsidRDefault="00473285" w:rsidP="00AC4717">
      <w:pPr>
        <w:tabs>
          <w:tab w:val="left" w:pos="426"/>
        </w:tabs>
        <w:spacing w:after="0" w:line="276" w:lineRule="auto"/>
        <w:ind w:right="-1"/>
        <w:jc w:val="both"/>
        <w:outlineLvl w:val="0"/>
        <w:rPr>
          <w:rFonts w:ascii="Agency FB" w:hAnsi="Agency FB"/>
          <w:b/>
          <w:color w:val="000000" w:themeColor="text1"/>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473285" w:rsidRPr="00863DEB">
        <w:rPr>
          <w:rFonts w:ascii="Agency FB" w:hAnsi="Agency FB"/>
          <w:kern w:val="28"/>
          <w:sz w:val="20"/>
          <w:szCs w:val="20"/>
          <w:lang w:val="es-ES_tradnl"/>
        </w:rPr>
        <w:t xml:space="preserve">, será medido en metros lineales, en concordancia con lo establecido en los procedimientos técnicos y la medición en obra, los cuales serán aprobados y reconocidos por el supervisor. La forma de pago se efectuara de acuerdo al precio unitario de la propuesta aceptada. </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61"/>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6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spacing w:after="0" w:line="276" w:lineRule="auto"/>
        <w:jc w:val="center"/>
        <w:rPr>
          <w:rFonts w:ascii="Agency FB" w:hAnsi="Agency FB"/>
          <w:b/>
          <w:sz w:val="24"/>
          <w:szCs w:val="24"/>
        </w:rPr>
      </w:pPr>
    </w:p>
    <w:p w:rsidR="00FF45C4" w:rsidRPr="00863DEB" w:rsidRDefault="00FF45C4"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6EFA" w:rsidRPr="00863DEB" w:rsidRDefault="004D6EFA"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07</w:t>
      </w:r>
    </w:p>
    <w:p w:rsidR="00CF742A" w:rsidRPr="00863DEB" w:rsidRDefault="00CF742A" w:rsidP="00AC4717">
      <w:pPr>
        <w:pStyle w:val="Ttulo"/>
        <w:spacing w:line="276" w:lineRule="auto"/>
        <w:jc w:val="center"/>
        <w:rPr>
          <w:rFonts w:ascii="Agency FB" w:hAnsi="Agency FB"/>
          <w:b/>
          <w:sz w:val="28"/>
        </w:rPr>
      </w:pPr>
      <w:r w:rsidRPr="00863DEB">
        <w:rPr>
          <w:rFonts w:ascii="Agency FB" w:hAnsi="Agency FB"/>
          <w:b/>
          <w:sz w:val="28"/>
        </w:rPr>
        <w:t>REMOCIÓN DE EMPEDRADO</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retirar apropiadamente la cobertura articulada llamada empedrado, </w:t>
      </w:r>
      <w:r w:rsidRPr="00863DEB">
        <w:rPr>
          <w:rFonts w:ascii="Agency FB" w:hAnsi="Agency FB"/>
          <w:iCs/>
          <w:sz w:val="20"/>
          <w:szCs w:val="20"/>
          <w:lang w:val="es-ES_tradnl"/>
        </w:rPr>
        <w:t>con el propósito de realizar la apertura de zanjas.</w:t>
      </w: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CF742A" w:rsidRPr="00863DEB" w:rsidRDefault="00CF742A" w:rsidP="00AC4717">
      <w:pPr>
        <w:pStyle w:val="Prrafodelista"/>
        <w:tabs>
          <w:tab w:val="left" w:pos="142"/>
        </w:tabs>
        <w:spacing w:after="0" w:line="276" w:lineRule="auto"/>
        <w:ind w:right="-1"/>
        <w:jc w:val="both"/>
        <w:outlineLvl w:val="0"/>
        <w:rPr>
          <w:rFonts w:ascii="Agency FB" w:hAnsi="Agency FB"/>
          <w: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CF742A"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FF45C4" w:rsidRPr="00863DEB">
        <w:rPr>
          <w:rFonts w:ascii="Agency FB" w:hAnsi="Agency FB"/>
          <w:b/>
          <w:sz w:val="20"/>
          <w:szCs w:val="20"/>
        </w:rPr>
        <w:t xml:space="preserve"> </w:t>
      </w:r>
      <w:r w:rsidR="00CF742A" w:rsidRPr="00863DEB">
        <w:rPr>
          <w:rFonts w:ascii="Agency FB" w:hAnsi="Agency FB"/>
          <w:sz w:val="20"/>
          <w:szCs w:val="20"/>
        </w:rPr>
        <w:t xml:space="preserve">se aplicara en la ejecución de todos los proyectos de construcción de red primaria, que YPFB Redes de Gas Cochabamba para el correspondiente  ítem. </w:t>
      </w:r>
    </w:p>
    <w:p w:rsidR="00CF742A" w:rsidRPr="00863DEB" w:rsidRDefault="00CF742A" w:rsidP="00AC4717">
      <w:pPr>
        <w:tabs>
          <w:tab w:val="left" w:pos="426"/>
        </w:tabs>
        <w:spacing w:after="0" w:line="276" w:lineRule="auto"/>
        <w:ind w:right="-1"/>
        <w:jc w:val="both"/>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 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capa de piedras cubriendo el suelo</w:t>
      </w:r>
    </w:p>
    <w:p w:rsidR="00CF742A" w:rsidRPr="00863DEB" w:rsidRDefault="00CF742A" w:rsidP="00AC4717">
      <w:pPr>
        <w:tabs>
          <w:tab w:val="left" w:pos="426"/>
        </w:tabs>
        <w:spacing w:after="0" w:line="276" w:lineRule="auto"/>
        <w:ind w:right="-1"/>
        <w:jc w:val="both"/>
        <w:outlineLvl w:val="0"/>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CF742A" w:rsidRPr="00863DEB" w:rsidRDefault="00CF742A" w:rsidP="00AC4717">
      <w:pPr>
        <w:pStyle w:val="Prrafodelista"/>
        <w:tabs>
          <w:tab w:val="left" w:pos="426"/>
        </w:tabs>
        <w:spacing w:after="0" w:line="276" w:lineRule="auto"/>
        <w:ind w:right="-1"/>
        <w:jc w:val="both"/>
        <w:outlineLvl w:val="0"/>
        <w:rPr>
          <w:rFonts w:ascii="Agency FB" w:hAnsi="Agency F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16"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CF742A" w:rsidRPr="00863DEB" w:rsidRDefault="00CF742A" w:rsidP="00AC4717">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CF742A" w:rsidRPr="00863DEB" w:rsidRDefault="00CF742A"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F742A" w:rsidRPr="00863DEB" w:rsidRDefault="00CF742A" w:rsidP="00AC4717">
      <w:pPr>
        <w:pStyle w:val="Prrafodelista"/>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F742A" w:rsidRPr="00863DEB" w:rsidRDefault="00CF742A" w:rsidP="00AC4717">
      <w:pPr>
        <w:spacing w:after="0" w:line="276" w:lineRule="auto"/>
        <w:jc w:val="both"/>
        <w:rPr>
          <w:rFonts w:ascii="Agency FB" w:hAnsi="Agency FB"/>
          <w:sz w:val="20"/>
          <w:szCs w:val="20"/>
        </w:rPr>
      </w:pPr>
    </w:p>
    <w:p w:rsidR="00CF742A" w:rsidRPr="00863DEB" w:rsidRDefault="00CF742A"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F742A" w:rsidRPr="00863DEB" w:rsidRDefault="00CF742A" w:rsidP="00AC4717">
      <w:pPr>
        <w:tabs>
          <w:tab w:val="left" w:pos="426"/>
          <w:tab w:val="left" w:pos="1199"/>
        </w:tabs>
        <w:spacing w:after="0" w:line="276" w:lineRule="auto"/>
        <w:ind w:right="-1"/>
        <w:jc w:val="both"/>
        <w:rPr>
          <w:rFonts w:ascii="Agency FB" w:hAnsi="Agency FB"/>
          <w:b/>
          <w:sz w:val="20"/>
          <w:szCs w:val="20"/>
        </w:rPr>
      </w:pPr>
    </w:p>
    <w:p w:rsidR="00CF742A" w:rsidRPr="00863DEB" w:rsidRDefault="00CF742A"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F742A" w:rsidRPr="00863DEB" w:rsidRDefault="00CF742A" w:rsidP="00AC4717">
      <w:pPr>
        <w:tabs>
          <w:tab w:val="left" w:pos="426"/>
        </w:tabs>
        <w:spacing w:after="0" w:line="276" w:lineRule="auto"/>
        <w:ind w:right="-1"/>
        <w:jc w:val="both"/>
        <w:outlineLvl w:val="0"/>
        <w:rPr>
          <w:rFonts w:ascii="Agency FB" w:hAnsi="Agency FB"/>
          <w:color w:val="00B0F0"/>
          <w:sz w:val="20"/>
          <w:szCs w:val="20"/>
        </w:rPr>
      </w:pPr>
    </w:p>
    <w:p w:rsidR="00FF45C4" w:rsidRPr="00863DEB" w:rsidRDefault="00FF45C4" w:rsidP="00AC4717">
      <w:pPr>
        <w:tabs>
          <w:tab w:val="left" w:pos="426"/>
        </w:tabs>
        <w:spacing w:after="0" w:line="276" w:lineRule="auto"/>
        <w:ind w:right="-1"/>
        <w:jc w:val="both"/>
        <w:outlineLvl w:val="0"/>
        <w:rPr>
          <w:rFonts w:ascii="Agency FB" w:hAnsi="Agency FB"/>
          <w:color w:val="00B0F0"/>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CF742A"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FF45C4" w:rsidRPr="00863DEB">
        <w:rPr>
          <w:rFonts w:ascii="Agency FB" w:hAnsi="Agency FB"/>
          <w:sz w:val="20"/>
          <w:szCs w:val="20"/>
        </w:rPr>
        <w:t xml:space="preserve"> </w:t>
      </w:r>
      <w:r w:rsidR="00CF742A" w:rsidRPr="00863DEB">
        <w:rPr>
          <w:rFonts w:ascii="Agency FB" w:hAnsi="Agency FB"/>
          <w:sz w:val="20"/>
          <w:szCs w:val="20"/>
        </w:rPr>
        <w:t xml:space="preserve">establecerá las condiciones técnicas mínimas para llevar acabo las actividades referentes al </w:t>
      </w:r>
      <w:r w:rsidR="00CF742A" w:rsidRPr="00863DEB">
        <w:rPr>
          <w:rFonts w:ascii="Agency FB" w:hAnsi="Agency FB"/>
          <w:b/>
          <w:sz w:val="20"/>
          <w:szCs w:val="20"/>
        </w:rPr>
        <w:t>REMOCIÓN DE EMPEDRADO</w:t>
      </w:r>
      <w:r w:rsidR="00CF742A" w:rsidRPr="00863DEB">
        <w:rPr>
          <w:rFonts w:ascii="Agency FB" w:hAnsi="Agency FB"/>
          <w:sz w:val="20"/>
          <w:szCs w:val="20"/>
        </w:rPr>
        <w:t xml:space="preserve"> del Proyecto.  </w:t>
      </w:r>
    </w:p>
    <w:p w:rsidR="00CF742A" w:rsidRPr="00863DEB" w:rsidRDefault="00CF742A"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FF45C4" w:rsidRPr="00863DEB" w:rsidRDefault="00FF45C4" w:rsidP="00AC4717">
      <w:pPr>
        <w:tabs>
          <w:tab w:val="left" w:pos="426"/>
        </w:tabs>
        <w:spacing w:after="0" w:line="276" w:lineRule="auto"/>
        <w:ind w:right="-1"/>
        <w:jc w:val="both"/>
        <w:outlineLvl w:val="0"/>
        <w:rPr>
          <w:rFonts w:ascii="Agency FB" w:hAnsi="Agency FB"/>
          <w:sz w:val="20"/>
          <w:szCs w:val="20"/>
        </w:rPr>
      </w:pP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CF742A" w:rsidRPr="00863DEB" w:rsidRDefault="00CF742A" w:rsidP="00AC4717">
      <w:pPr>
        <w:pStyle w:val="Prrafodelista"/>
        <w:tabs>
          <w:tab w:val="left" w:pos="426"/>
        </w:tabs>
        <w:spacing w:after="0" w:line="276" w:lineRule="auto"/>
        <w:ind w:left="360" w:right="-1"/>
        <w:jc w:val="both"/>
        <w:outlineLvl w:val="0"/>
        <w:rPr>
          <w:rFonts w:ascii="Agency FB" w:hAnsi="Agency FB"/>
          <w:b/>
          <w:sz w:val="20"/>
          <w:szCs w:val="20"/>
        </w:rPr>
      </w:pP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FF45C4" w:rsidRPr="00863DEB" w:rsidRDefault="00FF45C4" w:rsidP="00FF45C4">
      <w:pPr>
        <w:tabs>
          <w:tab w:val="left" w:pos="426"/>
        </w:tabs>
        <w:spacing w:after="0" w:line="276" w:lineRule="auto"/>
        <w:ind w:left="1410" w:right="-1" w:hanging="1410"/>
        <w:jc w:val="both"/>
        <w:outlineLvl w:val="0"/>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FF45C4" w:rsidRPr="00863DEB" w:rsidRDefault="00FF45C4" w:rsidP="00B06032">
      <w:pPr>
        <w:numPr>
          <w:ilvl w:val="0"/>
          <w:numId w:val="174"/>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FF45C4" w:rsidRPr="00863DEB" w:rsidRDefault="00FF45C4" w:rsidP="00FF45C4">
      <w:pPr>
        <w:tabs>
          <w:tab w:val="left" w:pos="426"/>
        </w:tabs>
        <w:spacing w:after="0" w:line="276" w:lineRule="auto"/>
        <w:ind w:right="-1"/>
        <w:jc w:val="both"/>
        <w:outlineLvl w:val="0"/>
        <w:rPr>
          <w:rFonts w:ascii="Agency FB" w:hAnsi="Agency FB"/>
          <w:sz w:val="20"/>
          <w:szCs w:val="20"/>
        </w:rPr>
      </w:pPr>
    </w:p>
    <w:p w:rsidR="00FF45C4" w:rsidRPr="00863DEB" w:rsidRDefault="00FF45C4" w:rsidP="00FF45C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FF45C4" w:rsidRPr="00863DEB" w:rsidRDefault="00FF45C4" w:rsidP="00FF45C4">
      <w:pPr>
        <w:spacing w:after="0" w:line="276" w:lineRule="auto"/>
        <w:ind w:left="1410" w:hanging="1365"/>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FF45C4" w:rsidRPr="00863DEB" w:rsidRDefault="00FF45C4" w:rsidP="00FF45C4">
      <w:pPr>
        <w:tabs>
          <w:tab w:val="left" w:pos="709"/>
        </w:tabs>
        <w:spacing w:after="0" w:line="276" w:lineRule="auto"/>
        <w:jc w:val="both"/>
        <w:rPr>
          <w:rFonts w:ascii="Agency FB" w:hAnsi="Agency FB"/>
          <w:sz w:val="20"/>
          <w:szCs w:val="20"/>
        </w:rPr>
      </w:pP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FF45C4" w:rsidRPr="00863DEB" w:rsidRDefault="00FF45C4" w:rsidP="00FF45C4">
      <w:pPr>
        <w:pStyle w:val="Prrafodelista"/>
        <w:tabs>
          <w:tab w:val="left" w:pos="426"/>
          <w:tab w:val="left" w:pos="8931"/>
          <w:tab w:val="left" w:pos="9214"/>
        </w:tabs>
        <w:spacing w:after="0" w:line="276" w:lineRule="auto"/>
        <w:ind w:left="0" w:right="-1"/>
        <w:jc w:val="both"/>
        <w:rPr>
          <w:rFonts w:ascii="Agency FB" w:hAnsi="Agency FB"/>
          <w:sz w:val="20"/>
          <w:szCs w:val="20"/>
        </w:rPr>
      </w:pP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FF45C4" w:rsidRPr="00863DEB" w:rsidRDefault="00FF45C4" w:rsidP="00B06032">
      <w:pPr>
        <w:numPr>
          <w:ilvl w:val="0"/>
          <w:numId w:val="174"/>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CF742A" w:rsidRPr="00863DEB" w:rsidRDefault="00CF742A" w:rsidP="00B06032">
      <w:pPr>
        <w:pStyle w:val="Prrafodelista"/>
        <w:numPr>
          <w:ilvl w:val="0"/>
          <w:numId w:val="7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CF742A" w:rsidRPr="00863DEB" w:rsidRDefault="00CF742A"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CF742A" w:rsidRPr="00863DEB" w:rsidRDefault="00CF742A"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w:t>
      </w:r>
    </w:p>
    <w:p w:rsidR="00FF45C4" w:rsidRPr="00863DEB" w:rsidRDefault="00FF45C4" w:rsidP="00FF45C4">
      <w:pPr>
        <w:pStyle w:val="Prrafodelista"/>
        <w:tabs>
          <w:tab w:val="left" w:pos="426"/>
        </w:tabs>
        <w:spacing w:after="0" w:line="276" w:lineRule="auto"/>
        <w:ind w:right="-1"/>
        <w:jc w:val="both"/>
        <w:outlineLvl w:val="1"/>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2. EQUIPOS, MATERIALES Y HERRAMIENTAS A UTILIZAR.</w:t>
      </w:r>
    </w:p>
    <w:p w:rsidR="00FF45C4" w:rsidRPr="00863DEB" w:rsidRDefault="00CF742A"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FF45C4" w:rsidRDefault="00FF45C4"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76"/>
        <w:gridCol w:w="2615"/>
      </w:tblGrid>
      <w:tr w:rsidR="000459C0" w:rsidRPr="000459C0" w:rsidTr="000459C0">
        <w:trPr>
          <w:trHeight w:val="34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CANTIDAD</w:t>
            </w:r>
          </w:p>
        </w:tc>
      </w:tr>
      <w:tr w:rsidR="000459C0" w:rsidRPr="000459C0" w:rsidTr="000459C0">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1 Para cada frente de obras civiles</w:t>
            </w:r>
          </w:p>
        </w:tc>
      </w:tr>
      <w:tr w:rsidR="000459C0" w:rsidRPr="000459C0" w:rsidTr="000459C0">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459C0" w:rsidRPr="000459C0" w:rsidRDefault="000459C0" w:rsidP="000459C0">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Herramientas en general para la remoción de empedrado (Palas ,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459C0" w:rsidRPr="000459C0" w:rsidRDefault="000459C0" w:rsidP="000459C0">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0459C0" w:rsidRDefault="000459C0" w:rsidP="00AC4717">
      <w:pPr>
        <w:spacing w:after="0" w:line="276" w:lineRule="auto"/>
        <w:ind w:right="-1"/>
        <w:jc w:val="both"/>
        <w:rPr>
          <w:rFonts w:ascii="Agency FB" w:hAnsi="Agency FB"/>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3. PROCEDIMIENTO.</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eastAsia="Arial Unicode MS" w:hAnsi="Agency FB"/>
          <w:sz w:val="20"/>
          <w:szCs w:val="20"/>
          <w:lang w:val="es-ES_tradnl"/>
        </w:rPr>
        <w:t>Previo al retiro del material deberá hacerse un reporte fotográfico a detalle con el fin de tener un antes y un después de la zona a ser intervenida. La remoción de piedra deberá ser manual y con el debido cuidado para evitar daños tanto de las instalaciones sanitarias o de agua potable así como de los cordones de acera y otras Obras civiles existentes, utilizando las herramientas apropiadas de tal manera de evitar el deterioro a mayores áreas al especificado por el supervisor, debiendo  la Empresa Contratista reponer todos los elementos dañados sin exigir pago extra. La Empresa Contratista deberá retirar la cobertura existente en el terreno para la zanja, acomodando los materiales retirados a un solo lado del trazo. Cuando dichos materiales tengan que ser reutilizados para la reposición, estos deberán estar correctamente apilados de forma que no interrumpan los otros trabajos o deberán ser transportados a un lugar adecuado hasta su reutilización. El material que no sea reutilizado deberá ser retirado inmediatamente.</w:t>
      </w:r>
    </w:p>
    <w:p w:rsidR="00CF742A" w:rsidRPr="00863DEB" w:rsidRDefault="00CF742A" w:rsidP="00AC4717">
      <w:pPr>
        <w:spacing w:after="0" w:line="276" w:lineRule="auto"/>
        <w:contextualSpacing/>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4. RESTRICCIÓN.</w:t>
      </w:r>
    </w:p>
    <w:p w:rsidR="00CF742A" w:rsidRPr="00863DEB" w:rsidRDefault="00CF742A" w:rsidP="00AC4717">
      <w:pPr>
        <w:pStyle w:val="Prrafodelista"/>
        <w:numPr>
          <w:ilvl w:val="0"/>
          <w:numId w:val="57"/>
        </w:numPr>
        <w:spacing w:after="0" w:line="276" w:lineRule="auto"/>
        <w:jc w:val="both"/>
        <w:rPr>
          <w:rFonts w:ascii="Agency FB" w:hAnsi="Agency FB"/>
          <w:kern w:val="28"/>
          <w:sz w:val="20"/>
          <w:szCs w:val="20"/>
          <w:lang w:val="es-ES_tradnl"/>
        </w:rPr>
      </w:pPr>
      <w:r w:rsidRPr="00863DEB">
        <w:rPr>
          <w:rFonts w:ascii="Agency FB" w:hAnsi="Agency FB"/>
          <w:iCs/>
          <w:sz w:val="20"/>
          <w:szCs w:val="20"/>
          <w:lang w:val="es-ES_tradnl"/>
        </w:rPr>
        <w:t>En caso de encontrar pequeñas estructuras asociadas, como ser vaciados de cemento de pequeño espesor de baja resistencia, se realizará el picado de estas estructuras como parte de este ítem o cuando el supervisor lo indique y vea conveniente.</w:t>
      </w:r>
      <w:r w:rsidRPr="00863DEB">
        <w:rPr>
          <w:rFonts w:ascii="Agency FB" w:hAnsi="Agency FB"/>
          <w:kern w:val="28"/>
          <w:sz w:val="20"/>
          <w:szCs w:val="20"/>
          <w:lang w:val="es-ES_tradnl"/>
        </w:rPr>
        <w:t xml:space="preserve">  </w:t>
      </w:r>
    </w:p>
    <w:p w:rsidR="00CF742A" w:rsidRPr="00863DEB" w:rsidRDefault="00CF742A" w:rsidP="00AC4717">
      <w:pPr>
        <w:tabs>
          <w:tab w:val="left" w:pos="426"/>
        </w:tabs>
        <w:spacing w:after="0" w:line="276" w:lineRule="auto"/>
        <w:ind w:right="-1"/>
        <w:jc w:val="both"/>
        <w:outlineLvl w:val="0"/>
        <w:rPr>
          <w:rFonts w:ascii="Agency FB" w:hAnsi="Agency FB"/>
          <w:b/>
          <w:color w:val="000000" w:themeColor="text1"/>
          <w:sz w:val="20"/>
          <w:szCs w:val="20"/>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5. MEDICIÓN Y FORMA DE PAGO.</w:t>
      </w:r>
    </w:p>
    <w:p w:rsidR="00CF742A"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CF742A" w:rsidRPr="00863DEB">
        <w:rPr>
          <w:rFonts w:ascii="Agency FB" w:hAnsi="Agency FB"/>
          <w:kern w:val="28"/>
          <w:sz w:val="20"/>
          <w:szCs w:val="20"/>
          <w:lang w:val="es-ES_tradnl"/>
        </w:rPr>
        <w:t xml:space="preserve">, será </w:t>
      </w:r>
      <w:r w:rsidR="00FF45C4" w:rsidRPr="00863DEB">
        <w:rPr>
          <w:rFonts w:ascii="Agency FB" w:hAnsi="Agency FB"/>
          <w:kern w:val="28"/>
          <w:sz w:val="20"/>
          <w:szCs w:val="20"/>
          <w:lang w:val="es-ES_tradnl"/>
        </w:rPr>
        <w:t>medida</w:t>
      </w:r>
      <w:r w:rsidR="00CF742A"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CF742A" w:rsidRPr="00863DEB" w:rsidRDefault="00CF742A"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FF45C4" w:rsidRPr="00863DEB" w:rsidRDefault="00FF45C4" w:rsidP="00AC4717">
      <w:pPr>
        <w:spacing w:after="0" w:line="276" w:lineRule="auto"/>
        <w:jc w:val="both"/>
        <w:rPr>
          <w:rFonts w:ascii="Agency FB" w:hAnsi="Agency FB"/>
          <w:kern w:val="28"/>
          <w:sz w:val="20"/>
          <w:szCs w:val="20"/>
          <w:lang w:val="es-ES_tradnl"/>
        </w:rPr>
      </w:pPr>
    </w:p>
    <w:p w:rsidR="00FF45C4" w:rsidRPr="00863DEB" w:rsidRDefault="00FF45C4" w:rsidP="00AC4717">
      <w:pPr>
        <w:spacing w:after="0" w:line="276" w:lineRule="auto"/>
        <w:jc w:val="both"/>
        <w:rPr>
          <w:rFonts w:ascii="Agency FB" w:hAnsi="Agency FB"/>
          <w:kern w:val="28"/>
          <w:sz w:val="20"/>
          <w:szCs w:val="20"/>
          <w:lang w:val="es-ES_tradnl"/>
        </w:rPr>
      </w:pPr>
    </w:p>
    <w:p w:rsidR="00CF742A" w:rsidRPr="00863DEB" w:rsidRDefault="00CF742A"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6. REGISTROS</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CF742A" w:rsidRPr="00863DEB" w:rsidRDefault="00CF742A" w:rsidP="00AC4717">
      <w:pPr>
        <w:tabs>
          <w:tab w:val="left" w:pos="426"/>
        </w:tabs>
        <w:spacing w:after="0" w:line="276" w:lineRule="auto"/>
        <w:ind w:right="-1"/>
        <w:jc w:val="both"/>
        <w:outlineLvl w:val="1"/>
        <w:rPr>
          <w:rFonts w:ascii="Agency FB" w:hAnsi="Agency FB"/>
          <w:kern w:val="28"/>
          <w:sz w:val="20"/>
          <w:szCs w:val="20"/>
          <w:lang w:val="es-ES_tradnl"/>
        </w:rPr>
      </w:pPr>
    </w:p>
    <w:p w:rsidR="00CF742A" w:rsidRPr="00863DEB" w:rsidRDefault="00CF742A"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Tipo y Cantidad de Materiales/Equipo/Herramientas utilizado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CF742A" w:rsidRPr="00863DEB" w:rsidRDefault="00CF742A" w:rsidP="00B06032">
      <w:pPr>
        <w:pStyle w:val="Prrafodelista"/>
        <w:numPr>
          <w:ilvl w:val="0"/>
          <w:numId w:val="7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pStyle w:val="Ttulo"/>
        <w:spacing w:line="276" w:lineRule="auto"/>
        <w:jc w:val="center"/>
        <w:rPr>
          <w:rFonts w:ascii="Agency FB" w:hAnsi="Agency FB"/>
          <w:b/>
          <w:sz w:val="28"/>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CF742A" w:rsidRPr="00863DEB" w:rsidRDefault="00CF742A" w:rsidP="00AC4717">
      <w:pPr>
        <w:spacing w:after="0" w:line="276" w:lineRule="auto"/>
        <w:rPr>
          <w:lang w:eastAsia="es-BO"/>
        </w:rPr>
      </w:pPr>
    </w:p>
    <w:p w:rsidR="00473285" w:rsidRPr="00863DEB" w:rsidRDefault="00473285" w:rsidP="00AC4717">
      <w:pPr>
        <w:pStyle w:val="Ttulo"/>
        <w:spacing w:line="276" w:lineRule="auto"/>
        <w:jc w:val="center"/>
        <w:rPr>
          <w:rFonts w:ascii="Agency FB" w:hAnsi="Agency FB"/>
          <w:b/>
          <w:sz w:val="28"/>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4D59A6" w:rsidRDefault="004D59A6" w:rsidP="00AC4717">
      <w:pPr>
        <w:pStyle w:val="Ttulo"/>
        <w:spacing w:line="276" w:lineRule="auto"/>
        <w:jc w:val="center"/>
        <w:rPr>
          <w:rFonts w:ascii="Agency FB" w:hAnsi="Agency FB"/>
          <w:b/>
          <w:sz w:val="28"/>
          <w:u w:val="single"/>
        </w:rPr>
      </w:pPr>
    </w:p>
    <w:p w:rsidR="00031E33" w:rsidRPr="00031E33" w:rsidRDefault="00031E33" w:rsidP="00031E33">
      <w:pPr>
        <w:rPr>
          <w:lang w:eastAsia="es-BO"/>
        </w:rPr>
      </w:pPr>
    </w:p>
    <w:p w:rsidR="00473285" w:rsidRPr="00863DEB" w:rsidRDefault="008F747F"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1</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EXCAVACIÓN DE ZANJA</w:t>
      </w:r>
    </w:p>
    <w:p w:rsidR="00473285" w:rsidRPr="00863DEB" w:rsidRDefault="00473285" w:rsidP="00AC4717">
      <w:pPr>
        <w:tabs>
          <w:tab w:val="left" w:pos="426"/>
        </w:tabs>
        <w:spacing w:after="0" w:line="276" w:lineRule="auto"/>
        <w:ind w:right="-1"/>
        <w:outlineLvl w:val="0"/>
        <w:rPr>
          <w:rFonts w:ascii="Agency FB" w:hAnsi="Agency FB"/>
          <w: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492BD0"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492BD0"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la </w:t>
      </w:r>
      <w:r w:rsidR="00473285" w:rsidRPr="00863DEB">
        <w:rPr>
          <w:rFonts w:ascii="Agency FB" w:hAnsi="Agency FB"/>
          <w:b/>
          <w:sz w:val="20"/>
          <w:szCs w:val="20"/>
        </w:rPr>
        <w:t xml:space="preserve">EXCAVACIÓ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spacing w:after="0" w:line="276" w:lineRule="auto"/>
        <w:rPr>
          <w:rFonts w:ascii="Agency FB" w:hAnsi="Agency F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w:t>
      </w:r>
      <w:r w:rsidRPr="00863DEB">
        <w:rPr>
          <w:rFonts w:ascii="Agency FB" w:hAnsi="Agency FB"/>
          <w:sz w:val="20"/>
          <w:szCs w:val="20"/>
        </w:rPr>
        <w:lastRenderedPageBreak/>
        <w:t xml:space="preserve">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w:t>
      </w:r>
      <w:r w:rsidR="00492BD0" w:rsidRPr="00863DEB">
        <w:rPr>
          <w:rFonts w:ascii="Agency FB" w:hAnsi="Agency FB"/>
          <w:sz w:val="20"/>
          <w:szCs w:val="20"/>
        </w:rPr>
        <w:t xml:space="preserve">ciación de Obra y </w:t>
      </w:r>
      <w:r w:rsidRPr="00863DEB">
        <w:rPr>
          <w:rFonts w:ascii="Agency FB" w:hAnsi="Agency FB"/>
          <w:sz w:val="20"/>
          <w:szCs w:val="20"/>
        </w:rPr>
        <w:t>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92BD0"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w:t>
      </w:r>
      <w:r w:rsidR="00492BD0" w:rsidRPr="00863DEB">
        <w:rPr>
          <w:rFonts w:ascii="Agency FB" w:hAnsi="Agency FB"/>
          <w:sz w:val="20"/>
          <w:szCs w:val="20"/>
        </w:rPr>
        <w:t xml:space="preserve"> indicativo y no limitativo de:</w:t>
      </w:r>
    </w:p>
    <w:p w:rsidR="00492BD0" w:rsidRPr="00863DEB" w:rsidRDefault="00492BD0"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473285"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031E33" w:rsidRPr="00863DEB" w:rsidRDefault="00031E33"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5000" w:type="pct"/>
        <w:tblCellMar>
          <w:left w:w="70" w:type="dxa"/>
          <w:right w:w="70" w:type="dxa"/>
        </w:tblCellMar>
        <w:tblLook w:val="04A0" w:firstRow="1" w:lastRow="0" w:firstColumn="1" w:lastColumn="0" w:noHBand="0" w:noVBand="1"/>
      </w:tblPr>
      <w:tblGrid>
        <w:gridCol w:w="353"/>
        <w:gridCol w:w="6310"/>
        <w:gridCol w:w="2831"/>
      </w:tblGrid>
      <w:tr w:rsidR="00C12BDA" w:rsidRPr="00C12BDA" w:rsidTr="00450655">
        <w:trPr>
          <w:trHeight w:val="346"/>
        </w:trPr>
        <w:tc>
          <w:tcPr>
            <w:tcW w:w="186"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N°</w:t>
            </w:r>
          </w:p>
        </w:tc>
        <w:tc>
          <w:tcPr>
            <w:tcW w:w="3323" w:type="pct"/>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DESCRIPCIÓN</w:t>
            </w:r>
          </w:p>
        </w:tc>
        <w:tc>
          <w:tcPr>
            <w:tcW w:w="1491" w:type="pct"/>
            <w:tcBorders>
              <w:top w:val="single" w:sz="4" w:space="0" w:color="auto"/>
              <w:left w:val="nil"/>
              <w:bottom w:val="single" w:sz="4" w:space="0" w:color="auto"/>
              <w:right w:val="single" w:sz="4" w:space="0" w:color="auto"/>
            </w:tcBorders>
            <w:shd w:val="clear" w:color="000000" w:fill="DBE5F1"/>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CANTIDAD</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D71C96" w:rsidRDefault="00C12BDA" w:rsidP="00C12BDA">
            <w:pPr>
              <w:spacing w:after="0" w:line="240" w:lineRule="auto"/>
              <w:jc w:val="center"/>
              <w:rPr>
                <w:rFonts w:ascii="Agency FB" w:hAnsi="Agency FB"/>
                <w:sz w:val="20"/>
                <w:szCs w:val="20"/>
              </w:rPr>
            </w:pPr>
            <w:r w:rsidRPr="00D71C96">
              <w:rPr>
                <w:rFonts w:ascii="Agency FB" w:hAnsi="Agency FB"/>
                <w:sz w:val="20"/>
                <w:szCs w:val="20"/>
              </w:rPr>
              <w:t>1</w:t>
            </w:r>
          </w:p>
        </w:tc>
        <w:tc>
          <w:tcPr>
            <w:tcW w:w="3323" w:type="pct"/>
            <w:tcBorders>
              <w:top w:val="nil"/>
              <w:left w:val="nil"/>
              <w:bottom w:val="single" w:sz="4" w:space="0" w:color="auto"/>
              <w:right w:val="single" w:sz="4" w:space="0" w:color="auto"/>
            </w:tcBorders>
            <w:shd w:val="clear" w:color="auto" w:fill="auto"/>
            <w:vAlign w:val="center"/>
            <w:hideMark/>
          </w:tcPr>
          <w:p w:rsidR="00C12BDA" w:rsidRPr="00D71C96" w:rsidRDefault="00B461FA" w:rsidP="00C12BDA">
            <w:pPr>
              <w:spacing w:after="0" w:line="240" w:lineRule="auto"/>
              <w:rPr>
                <w:rFonts w:ascii="Agency FB" w:hAnsi="Agency FB"/>
                <w:sz w:val="20"/>
                <w:szCs w:val="20"/>
              </w:rPr>
            </w:pPr>
            <w:r w:rsidRPr="00D71C96">
              <w:rPr>
                <w:rFonts w:ascii="Agency FB" w:hAnsi="Agency FB"/>
                <w:sz w:val="20"/>
                <w:szCs w:val="20"/>
              </w:rPr>
              <w:t>E</w:t>
            </w:r>
            <w:r w:rsidR="00C12BDA" w:rsidRPr="00D71C96">
              <w:rPr>
                <w:rFonts w:ascii="Agency FB" w:hAnsi="Agency FB"/>
                <w:sz w:val="20"/>
                <w:szCs w:val="20"/>
              </w:rPr>
              <w:t>xcavadora</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2</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Martillo Neumático(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C12BDA">
            <w:pPr>
              <w:spacing w:after="0" w:line="240" w:lineRule="auto"/>
              <w:jc w:val="center"/>
              <w:rPr>
                <w:rFonts w:ascii="Agency FB" w:hAnsi="Agency FB"/>
                <w:sz w:val="20"/>
                <w:szCs w:val="20"/>
              </w:rPr>
            </w:pPr>
            <w:r w:rsidRPr="00C12BDA">
              <w:rPr>
                <w:rFonts w:ascii="Agency FB" w:hAnsi="Agency FB"/>
                <w:sz w:val="20"/>
                <w:szCs w:val="20"/>
              </w:rPr>
              <w:t>3</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Compresora( 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C12BDA">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C12BDA" w:rsidRPr="00C12BDA"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hideMark/>
          </w:tcPr>
          <w:p w:rsidR="00C12BDA" w:rsidRPr="00C12BDA" w:rsidRDefault="00C12BDA" w:rsidP="00450655">
            <w:pPr>
              <w:spacing w:after="0" w:line="240" w:lineRule="auto"/>
              <w:jc w:val="center"/>
              <w:rPr>
                <w:rFonts w:ascii="Agency FB" w:hAnsi="Agency FB"/>
                <w:sz w:val="20"/>
                <w:szCs w:val="20"/>
              </w:rPr>
            </w:pPr>
            <w:r w:rsidRPr="00C12BDA">
              <w:rPr>
                <w:rFonts w:ascii="Agency FB" w:hAnsi="Agency FB"/>
                <w:sz w:val="20"/>
                <w:szCs w:val="20"/>
              </w:rPr>
              <w:t>4</w:t>
            </w:r>
          </w:p>
        </w:tc>
        <w:tc>
          <w:tcPr>
            <w:tcW w:w="3323" w:type="pct"/>
            <w:tcBorders>
              <w:top w:val="nil"/>
              <w:left w:val="nil"/>
              <w:bottom w:val="single" w:sz="4" w:space="0" w:color="auto"/>
              <w:right w:val="single" w:sz="4" w:space="0" w:color="auto"/>
            </w:tcBorders>
            <w:shd w:val="clear" w:color="auto" w:fill="auto"/>
            <w:vAlign w:val="center"/>
            <w:hideMark/>
          </w:tcPr>
          <w:p w:rsidR="00C12BDA" w:rsidRPr="00C12BDA" w:rsidRDefault="00C12BDA" w:rsidP="00450655">
            <w:pPr>
              <w:spacing w:after="0" w:line="240" w:lineRule="auto"/>
              <w:rPr>
                <w:rFonts w:ascii="Agency FB" w:hAnsi="Agency FB"/>
                <w:sz w:val="20"/>
                <w:szCs w:val="20"/>
              </w:rPr>
            </w:pPr>
            <w:r w:rsidRPr="00C12BDA">
              <w:rPr>
                <w:rFonts w:ascii="Agency FB" w:hAnsi="Agency FB"/>
                <w:sz w:val="20"/>
                <w:szCs w:val="20"/>
              </w:rPr>
              <w:t>Volqueta8-10 m3(Terreno Duro y Rocoso)</w:t>
            </w:r>
          </w:p>
        </w:tc>
        <w:tc>
          <w:tcPr>
            <w:tcW w:w="1491" w:type="pct"/>
            <w:tcBorders>
              <w:top w:val="nil"/>
              <w:left w:val="nil"/>
              <w:bottom w:val="single" w:sz="4" w:space="0" w:color="auto"/>
              <w:right w:val="single" w:sz="4" w:space="0" w:color="auto"/>
            </w:tcBorders>
            <w:shd w:val="clear" w:color="auto" w:fill="auto"/>
            <w:noWrap/>
            <w:vAlign w:val="center"/>
            <w:hideMark/>
          </w:tcPr>
          <w:p w:rsidR="00C12BDA" w:rsidRPr="00C12BDA" w:rsidRDefault="00C12BDA" w:rsidP="00450655">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5</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sz w:val="20"/>
                <w:szCs w:val="20"/>
              </w:rPr>
            </w:pPr>
            <w:r w:rsidRPr="00450655">
              <w:rPr>
                <w:rFonts w:ascii="Agency FB" w:hAnsi="Agency FB"/>
                <w:sz w:val="20"/>
                <w:szCs w:val="20"/>
              </w:rPr>
              <w:t>Equipos y Herramientas menores de excavación (Palas, Picotas, Carretillas, etc.)</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sz w:val="20"/>
                <w:szCs w:val="20"/>
              </w:rPr>
            </w:pPr>
            <w:r w:rsidRPr="00450655">
              <w:rPr>
                <w:rFonts w:ascii="Agency FB" w:hAnsi="Agency FB"/>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6</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Explosivo (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7</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Mecha de seguridad(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8</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Retardador de Explosivo(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r w:rsidR="00450655" w:rsidRPr="00450655" w:rsidTr="00450655">
        <w:trPr>
          <w:trHeight w:val="346"/>
        </w:trPr>
        <w:tc>
          <w:tcPr>
            <w:tcW w:w="186" w:type="pct"/>
            <w:tcBorders>
              <w:top w:val="nil"/>
              <w:left w:val="single" w:sz="4" w:space="0" w:color="auto"/>
              <w:bottom w:val="single" w:sz="4" w:space="0" w:color="auto"/>
              <w:right w:val="single" w:sz="4" w:space="0" w:color="auto"/>
            </w:tcBorders>
            <w:shd w:val="clear" w:color="000000" w:fill="FFFFFF"/>
            <w:vAlign w:val="center"/>
          </w:tcPr>
          <w:p w:rsidR="00450655" w:rsidRPr="00450655" w:rsidRDefault="00450655" w:rsidP="00450655">
            <w:pPr>
              <w:spacing w:after="0" w:line="240" w:lineRule="auto"/>
              <w:jc w:val="center"/>
              <w:rPr>
                <w:rFonts w:ascii="Agency FB" w:hAnsi="Agency FB"/>
                <w:sz w:val="20"/>
                <w:szCs w:val="20"/>
              </w:rPr>
            </w:pPr>
            <w:r w:rsidRPr="00450655">
              <w:rPr>
                <w:rFonts w:ascii="Agency FB" w:hAnsi="Agency FB"/>
                <w:sz w:val="20"/>
                <w:szCs w:val="20"/>
              </w:rPr>
              <w:t>9</w:t>
            </w:r>
          </w:p>
        </w:tc>
        <w:tc>
          <w:tcPr>
            <w:tcW w:w="3323" w:type="pct"/>
            <w:tcBorders>
              <w:top w:val="nil"/>
              <w:left w:val="nil"/>
              <w:bottom w:val="single" w:sz="4" w:space="0" w:color="auto"/>
              <w:right w:val="single" w:sz="4" w:space="0" w:color="auto"/>
            </w:tcBorders>
            <w:shd w:val="clear" w:color="auto" w:fill="auto"/>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Corona, Barrena , Unión y Mango (solo para terreno rocoso)</w:t>
            </w:r>
          </w:p>
        </w:tc>
        <w:tc>
          <w:tcPr>
            <w:tcW w:w="1491" w:type="pct"/>
            <w:tcBorders>
              <w:top w:val="nil"/>
              <w:left w:val="nil"/>
              <w:bottom w:val="single" w:sz="4" w:space="0" w:color="auto"/>
              <w:right w:val="single" w:sz="4" w:space="0" w:color="auto"/>
            </w:tcBorders>
            <w:shd w:val="clear" w:color="auto" w:fill="auto"/>
            <w:noWrap/>
            <w:vAlign w:val="center"/>
          </w:tcPr>
          <w:p w:rsidR="00450655" w:rsidRPr="00450655" w:rsidRDefault="00450655" w:rsidP="00450655">
            <w:pPr>
              <w:spacing w:after="0" w:line="240" w:lineRule="auto"/>
              <w:rPr>
                <w:rFonts w:ascii="Agency FB" w:hAnsi="Agency FB"/>
                <w:color w:val="000000"/>
                <w:sz w:val="20"/>
                <w:szCs w:val="20"/>
              </w:rPr>
            </w:pPr>
            <w:r w:rsidRPr="00450655">
              <w:rPr>
                <w:rFonts w:ascii="Agency FB" w:hAnsi="Agency FB"/>
                <w:color w:val="000000"/>
                <w:sz w:val="20"/>
                <w:szCs w:val="20"/>
              </w:rPr>
              <w:t xml:space="preserve">Suficientes para todos los frentes </w:t>
            </w:r>
          </w:p>
        </w:tc>
      </w:tr>
    </w:tbl>
    <w:p w:rsidR="00C12BDA" w:rsidRDefault="00C12BDA"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473285" w:rsidRPr="00863DEB" w:rsidRDefault="00473285" w:rsidP="00B06032">
      <w:pPr>
        <w:pStyle w:val="Prrafodelista"/>
        <w:numPr>
          <w:ilvl w:val="0"/>
          <w:numId w:val="74"/>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uando la excavación haya alcanzado la profundidad y perfilado de acuerdo a los planos, se procederá a la limpieza con el retiro de todo tipo de material que pueda dañar la tubería.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entibamientos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realizará el cruce por debajo o encima del sistema existente bajo autorización del supervisor.</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E65038" w:rsidRPr="00863DEB" w:rsidRDefault="00E6503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separación mínima que se genere con el tendido de red secundaria de forma paralela a otros servicios deberá ser de 30 cm y/o bajo evaluación del supervisor. </w:t>
      </w:r>
    </w:p>
    <w:p w:rsidR="00031E33" w:rsidRDefault="00031E33" w:rsidP="00AC4717">
      <w:pPr>
        <w:spacing w:after="0" w:line="276" w:lineRule="auto"/>
        <w:ind w:right="-1"/>
        <w:jc w:val="both"/>
        <w:rPr>
          <w:rFonts w:ascii="Agency FB" w:hAnsi="Agency FB"/>
          <w:sz w:val="20"/>
          <w:szCs w:val="20"/>
        </w:rPr>
      </w:pPr>
    </w:p>
    <w:p w:rsidR="00031E33" w:rsidRPr="00863DEB" w:rsidRDefault="00031E33"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soldadura e  interconex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x(1.5 metros)x (Profundidad de tubería +0.5 metros) por cada 69.</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75"/>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473285" w:rsidRPr="00863DEB" w:rsidRDefault="00473285" w:rsidP="00B06032">
      <w:pPr>
        <w:pStyle w:val="Prrafodelista"/>
        <w:numPr>
          <w:ilvl w:val="0"/>
          <w:numId w:val="75"/>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473285" w:rsidRPr="00863DEB" w:rsidRDefault="00473285" w:rsidP="00AC4717">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73285" w:rsidRPr="00863DEB" w:rsidRDefault="00473285" w:rsidP="00B06032">
      <w:pPr>
        <w:pStyle w:val="Prrafodelista"/>
        <w:numPr>
          <w:ilvl w:val="1"/>
          <w:numId w:val="7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7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97B9F" w:rsidRPr="00863DEB" w:rsidRDefault="00097B9F" w:rsidP="00B06032">
      <w:pPr>
        <w:pStyle w:val="Prrafodelista"/>
        <w:numPr>
          <w:ilvl w:val="0"/>
          <w:numId w:val="7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GRÁFICOS.</w:t>
      </w:r>
    </w:p>
    <w:p w:rsidR="00097B9F" w:rsidRPr="00863DEB" w:rsidRDefault="00097B9F" w:rsidP="00AC4717">
      <w:pPr>
        <w:pStyle w:val="Prrafodelista"/>
        <w:tabs>
          <w:tab w:val="left" w:pos="426"/>
        </w:tabs>
        <w:spacing w:after="0" w:line="276" w:lineRule="auto"/>
        <w:ind w:left="360" w:right="-1"/>
        <w:jc w:val="both"/>
        <w:outlineLvl w:val="0"/>
        <w:rPr>
          <w:rFonts w:ascii="Agency FB" w:hAnsi="Agency FB"/>
          <w:b/>
          <w:sz w:val="20"/>
          <w:szCs w:val="20"/>
        </w:rPr>
      </w:pPr>
    </w:p>
    <w:p w:rsidR="00097B9F"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1B665F" w:rsidRPr="00863DEB" w:rsidRDefault="009E5208" w:rsidP="001B665F">
      <w:pPr>
        <w:pStyle w:val="Prrafodelista"/>
        <w:tabs>
          <w:tab w:val="left" w:pos="426"/>
        </w:tabs>
        <w:spacing w:after="0" w:line="276" w:lineRule="auto"/>
        <w:ind w:right="-1"/>
        <w:jc w:val="center"/>
        <w:outlineLvl w:val="0"/>
        <w:rPr>
          <w:rFonts w:ascii="Agency FB" w:hAnsi="Agency FB"/>
          <w:b/>
          <w:sz w:val="20"/>
          <w:szCs w:val="20"/>
        </w:rPr>
      </w:pPr>
      <w:r>
        <w:object w:dxaOrig="18450"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45pt;height:185.8pt;mso-position-horizontal:absolute" o:ole="">
            <v:imagedata r:id="rId17" o:title="" croptop="14330f" cropbottom="4823f" cropleft="13878f" cropright="13348f"/>
          </v:shape>
          <o:OLEObject Type="Embed" ProgID="AutoCAD.Drawing.18" ShapeID="_x0000_i1025" DrawAspect="Content" ObjectID="_1504511795" r:id="rId18"/>
        </w:object>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SECCIÓN TIPO DE EXCAVACIÓN Y RELLENOS DE ZANJA  </w:t>
      </w:r>
    </w:p>
    <w:p w:rsidR="00097B9F" w:rsidRPr="00863DEB" w:rsidRDefault="00097B9F" w:rsidP="00AC4717">
      <w:pPr>
        <w:spacing w:after="0" w:line="276" w:lineRule="auto"/>
        <w:jc w:val="center"/>
        <w:rPr>
          <w:rFonts w:ascii="Agency FB" w:hAnsi="Agency FB"/>
        </w:rPr>
      </w:pPr>
      <w:r w:rsidRPr="00863DEB">
        <w:rPr>
          <w:rFonts w:ascii="Agency FB" w:hAnsi="Agency FB"/>
        </w:rPr>
        <w:t>ACERAS/CALZADAS/CRUCES</w:t>
      </w: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FUNDIZACIONE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eastAsia="es-BO"/>
        </w:rPr>
        <w:drawing>
          <wp:inline distT="0" distB="0" distL="0" distR="0" wp14:anchorId="00A9AAE3" wp14:editId="080D65A4">
            <wp:extent cx="3132161" cy="2545529"/>
            <wp:effectExtent l="0" t="0" r="0" b="762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33121" cy="2546309"/>
                    </a:xfrm>
                    <a:prstGeom prst="rect">
                      <a:avLst/>
                    </a:prstGeom>
                    <a:noFill/>
                    <a:ln>
                      <a:noFill/>
                    </a:ln>
                  </pic:spPr>
                </pic:pic>
              </a:graphicData>
            </a:graphic>
          </wp:inline>
        </w:drawing>
      </w:r>
    </w:p>
    <w:p w:rsidR="00097B9F" w:rsidRPr="00863DEB" w:rsidRDefault="00097B9F" w:rsidP="00AC4717">
      <w:pPr>
        <w:spacing w:after="0" w:line="276" w:lineRule="auto"/>
        <w:jc w:val="center"/>
        <w:rPr>
          <w:rFonts w:ascii="Agency FB" w:hAnsi="Agency FB"/>
        </w:rPr>
      </w:pPr>
      <w:r w:rsidRPr="00863DEB">
        <w:rPr>
          <w:rFonts w:ascii="Agency FB" w:hAnsi="Agency FB"/>
        </w:rPr>
        <w:t xml:space="preserve">CONSIDERACIONES DE ESPACIAMIENTO </w:t>
      </w:r>
    </w:p>
    <w:p w:rsidR="00097B9F" w:rsidRPr="00863DEB" w:rsidRDefault="00097B9F" w:rsidP="00AC4717">
      <w:pPr>
        <w:spacing w:after="0" w:line="276" w:lineRule="auto"/>
        <w:jc w:val="center"/>
        <w:rPr>
          <w:rFonts w:ascii="Agency FB" w:hAnsi="Agency FB"/>
        </w:rPr>
      </w:pPr>
      <w:r w:rsidRPr="00863DEB">
        <w:rPr>
          <w:rFonts w:ascii="Agency FB" w:hAnsi="Agency FB"/>
        </w:rPr>
        <w:t>EN PROFUNDIZACIONES</w:t>
      </w:r>
    </w:p>
    <w:p w:rsidR="00097B9F" w:rsidRDefault="00097B9F" w:rsidP="00AC4717">
      <w:pPr>
        <w:spacing w:after="0" w:line="276" w:lineRule="auto"/>
        <w:rPr>
          <w:rFonts w:ascii="Agency FB" w:hAnsi="Agency FB"/>
        </w:rPr>
      </w:pPr>
    </w:p>
    <w:p w:rsidR="00097B9F" w:rsidRPr="00863DEB" w:rsidRDefault="00097B9F" w:rsidP="00B06032">
      <w:pPr>
        <w:pStyle w:val="Prrafodelista"/>
        <w:numPr>
          <w:ilvl w:val="1"/>
          <w:numId w:val="6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SECCIÓN TIPO ZANJA DE SOLDADURA (69’s).</w:t>
      </w:r>
    </w:p>
    <w:p w:rsidR="00097B9F" w:rsidRPr="00863DEB" w:rsidRDefault="00097B9F" w:rsidP="00AC4717">
      <w:pPr>
        <w:spacing w:after="0" w:line="276" w:lineRule="auto"/>
        <w:rPr>
          <w:rFonts w:ascii="Agency FB" w:hAnsi="Agency FB"/>
        </w:rPr>
      </w:pPr>
    </w:p>
    <w:p w:rsidR="00097B9F" w:rsidRPr="00863DEB" w:rsidRDefault="00097B9F" w:rsidP="00AC4717">
      <w:pPr>
        <w:spacing w:after="0" w:line="276" w:lineRule="auto"/>
        <w:jc w:val="center"/>
        <w:rPr>
          <w:rFonts w:ascii="Agency FB" w:hAnsi="Agency FB"/>
        </w:rPr>
      </w:pPr>
      <w:r w:rsidRPr="00863DEB">
        <w:rPr>
          <w:rFonts w:ascii="Agency FB" w:hAnsi="Agency FB"/>
          <w:noProof/>
          <w:lang w:eastAsia="es-BO"/>
        </w:rPr>
        <w:drawing>
          <wp:inline distT="0" distB="0" distL="0" distR="0" wp14:anchorId="0500E746" wp14:editId="0EB52B3B">
            <wp:extent cx="2995467" cy="6530453"/>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email">
                      <a:extLst>
                        <a:ext uri="{28A0092B-C50C-407E-A947-70E740481C1C}">
                          <a14:useLocalDpi xmlns:a14="http://schemas.microsoft.com/office/drawing/2010/main" val="0"/>
                        </a:ext>
                      </a:extLst>
                    </a:blip>
                    <a:srcRect/>
                    <a:stretch>
                      <a:fillRect/>
                    </a:stretch>
                  </pic:blipFill>
                  <pic:spPr bwMode="auto">
                    <a:xfrm>
                      <a:off x="0" y="0"/>
                      <a:ext cx="2996052" cy="6531728"/>
                    </a:xfrm>
                    <a:prstGeom prst="rect">
                      <a:avLst/>
                    </a:prstGeom>
                    <a:noFill/>
                    <a:ln>
                      <a:noFill/>
                    </a:ln>
                  </pic:spPr>
                </pic:pic>
              </a:graphicData>
            </a:graphic>
          </wp:inline>
        </w:drawing>
      </w:r>
    </w:p>
    <w:p w:rsidR="00097B9F" w:rsidRPr="00863DEB" w:rsidRDefault="00097B9F" w:rsidP="00AC4717">
      <w:pPr>
        <w:spacing w:after="0" w:line="276" w:lineRule="auto"/>
        <w:rPr>
          <w:rFonts w:ascii="Agency FB" w:hAnsi="Agency FB"/>
        </w:rPr>
      </w:pPr>
    </w:p>
    <w:p w:rsidR="00031E33" w:rsidRDefault="00031E33" w:rsidP="00AC4717">
      <w:pPr>
        <w:pStyle w:val="Ttulo"/>
        <w:spacing w:line="276" w:lineRule="auto"/>
        <w:jc w:val="center"/>
        <w:rPr>
          <w:rFonts w:ascii="Agency FB" w:hAnsi="Agency FB"/>
          <w:b/>
          <w:sz w:val="28"/>
          <w:u w:val="single"/>
        </w:rPr>
      </w:pPr>
    </w:p>
    <w:p w:rsidR="00031E33" w:rsidRDefault="00031E33" w:rsidP="00AC4717">
      <w:pPr>
        <w:pStyle w:val="Ttulo"/>
        <w:spacing w:line="276" w:lineRule="auto"/>
        <w:jc w:val="center"/>
        <w:rPr>
          <w:rFonts w:ascii="Agency FB" w:hAnsi="Agency FB"/>
          <w:b/>
          <w:sz w:val="28"/>
          <w:u w:val="single"/>
        </w:rPr>
      </w:pPr>
    </w:p>
    <w:p w:rsidR="007B39FF" w:rsidRPr="00863DEB" w:rsidRDefault="007B39FF" w:rsidP="00AC4717">
      <w:pPr>
        <w:pStyle w:val="Ttulo"/>
        <w:spacing w:line="276" w:lineRule="auto"/>
        <w:jc w:val="center"/>
        <w:rPr>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4</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PROVISIÓN, RELLENO Y COMPACTADO DE ZANJA CON MATERIAL FIN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fino, garantizando la protección de la tubería ante elementos que puedan ocasionarle daños en el momento de la compactación. De igual forma  se darán los procedimientos correspondientes para que el material fino tenga una buena compactación evitando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fino (arena fina), requeridos como PROVISIÓN en la obra.</w:t>
      </w:r>
    </w:p>
    <w:p w:rsidR="00473285" w:rsidRPr="00863DEB" w:rsidRDefault="00473285" w:rsidP="00B06032">
      <w:pPr>
        <w:pStyle w:val="Prrafodelista"/>
        <w:numPr>
          <w:ilvl w:val="0"/>
          <w:numId w:val="81"/>
        </w:numPr>
        <w:spacing w:after="0" w:line="276" w:lineRule="auto"/>
        <w:jc w:val="both"/>
        <w:rPr>
          <w:rFonts w:ascii="Agency FB" w:hAnsi="Agency FB"/>
          <w:sz w:val="20"/>
          <w:szCs w:val="20"/>
        </w:rPr>
      </w:pPr>
      <w:r w:rsidRPr="00863DEB">
        <w:rPr>
          <w:rFonts w:ascii="Agency FB" w:hAnsi="Agency FB"/>
          <w:sz w:val="20"/>
          <w:szCs w:val="20"/>
        </w:rPr>
        <w:t>El Colocado del material fino en zanja, para que de acuerdo a las características mecánicas del mismo se tenga un relleno y compactado adecu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Material Fino: </w:t>
      </w:r>
      <w:r w:rsidRPr="00863DEB">
        <w:rPr>
          <w:rFonts w:ascii="Agency FB" w:hAnsi="Agency FB"/>
          <w:b/>
          <w:sz w:val="20"/>
          <w:szCs w:val="20"/>
        </w:rPr>
        <w:tab/>
      </w:r>
      <w:r w:rsidRPr="00863DEB">
        <w:rPr>
          <w:rFonts w:ascii="Agency FB" w:hAnsi="Agency FB"/>
          <w:sz w:val="20"/>
          <w:szCs w:val="20"/>
        </w:rPr>
        <w:t>Material duro e inerte que se emplea para preparar proteger a la tubería de red primaria, el cual pasa por un tamiz de 4,76 mm. También llamado arena.</w:t>
      </w:r>
    </w:p>
    <w:p w:rsidR="00473285" w:rsidRPr="00863DEB" w:rsidRDefault="00473285" w:rsidP="00AC4717">
      <w:pPr>
        <w:tabs>
          <w:tab w:val="left" w:pos="426"/>
        </w:tabs>
        <w:spacing w:after="0" w:line="276" w:lineRule="auto"/>
        <w:ind w:left="2124" w:right="-1" w:hanging="2124"/>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1"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lastRenderedPageBreak/>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PROVISIÓN, RELLENO Y COMPACTADO DE ZANJA CON MATERIAL FINO</w:t>
      </w:r>
      <w:r w:rsidR="00473285" w:rsidRPr="00863DEB">
        <w:rPr>
          <w:rFonts w:ascii="Agency FB" w:hAnsi="Agency FB"/>
          <w:sz w:val="20"/>
          <w:szCs w:val="20"/>
        </w:rPr>
        <w:t xml:space="preserve"> </w:t>
      </w:r>
      <w:r w:rsidR="00473285" w:rsidRPr="00863DEB">
        <w:rPr>
          <w:rFonts w:ascii="Agency FB" w:hAnsi="Agency FB"/>
          <w:b/>
          <w:sz w:val="20"/>
          <w:szCs w:val="20"/>
        </w:rPr>
        <w:t xml:space="preserve">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left="2484"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AC4717">
      <w:pPr>
        <w:spacing w:after="0" w:line="276" w:lineRule="auto"/>
        <w:rPr>
          <w:rFonts w:ascii="Agency FB" w:hAnsi="Agency FB"/>
          <w:sz w:val="20"/>
          <w:szCs w:val="20"/>
        </w:rPr>
      </w:pPr>
    </w:p>
    <w:p w:rsidR="00473285" w:rsidRPr="00863DEB" w:rsidRDefault="00473285" w:rsidP="00B06032">
      <w:pPr>
        <w:pStyle w:val="Prrafodelista"/>
        <w:numPr>
          <w:ilvl w:val="1"/>
          <w:numId w:val="80"/>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fino no es puesto en ob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tabs>
          <w:tab w:val="left" w:pos="426"/>
        </w:tabs>
        <w:spacing w:after="0" w:line="276" w:lineRule="auto"/>
        <w:ind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14"/>
      </w:tblGrid>
      <w:tr w:rsidR="009866E3" w:rsidRPr="009866E3" w:rsidTr="009866E3">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Volquetas (si el material fino no es puesto en obra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l material, será Arena fina y lavada,  proveniente de bancos de préstamo que pase el Tamiz # 10 en la totalidad del volumen, material que tendrá que tener la aprobación del supervisor antes del des carguío en obra.</w:t>
      </w:r>
    </w:p>
    <w:p w:rsidR="00473285" w:rsidRPr="00863DEB" w:rsidRDefault="00473285" w:rsidP="00AC4717">
      <w:pPr>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provisión y  acopio de arena fina será realizado con la señalización correspondiente para resguardar la seguridad y circulación vehicular/peatonal del sector. Los bordes de la zanja deberán encontrarse libres de material excavado u otros elementos perjudiciales considerando una distancia mínima de 50 cm; para evitar la caída de cualquier material al interior de la mism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 xml:space="preserve">Los trabajos de relleno y compactado de zanja con material fino serán autorizados por el supervisor, siempre y cuando la zanja este perfilada con un ancho constante (en función al diámetro de la tubería) en toda su profundidad y libre de cualquier escombro o cualquier otro elemento que pueda dañar la tubería. </w:t>
      </w:r>
    </w:p>
    <w:p w:rsidR="00473285" w:rsidRPr="00863DEB" w:rsidRDefault="00473285" w:rsidP="00AC4717">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Esta actividad se la realizara en dos etapas; La primera capa será llamada cama de la tubería con un espesor de 25 cm. la cual será nivelada y asentada, la segunda capa será la de protección de tubería con un espesor igual al diámetro externo de la tubería más 25 cm sobre su clave, las mismas que serán debidamente asentadas con apisonadores manuales. Para la verificación de espesores se utilizara una varilla de medición. </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s especiales o por razones técnicas el supervisor podrá autorizar la ejecución de obras de hormigones y mampostería de ladrillo u otros materiales para apoyar, proteger y separar la tubería, convenientemente de algún objeto enterrado o desnivel.</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de lluvia, rotura de tuberías de servicios básicos u otro incidente externo, que haya saturado o dañado el material de relleno, la Empresa Contratista deberá remover a su costo el material afectado o proveer material adecuado para el relleno.</w:t>
      </w:r>
      <w:r w:rsidR="006A6BA8" w:rsidRPr="00863DEB">
        <w:rPr>
          <w:rFonts w:ascii="Agency FB" w:hAnsi="Agency FB"/>
          <w:sz w:val="20"/>
          <w:szCs w:val="20"/>
        </w:rPr>
        <w:t xml:space="preserve">  </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arena fina con excesivo contenido de humedad, considerándose como tales, aquéllos que igualen o sobrepasen el límite plástico natural del suelo.</w:t>
      </w:r>
    </w:p>
    <w:p w:rsidR="00473285" w:rsidRPr="00863DEB" w:rsidRDefault="00473285" w:rsidP="00B06032">
      <w:pPr>
        <w:pStyle w:val="Prrafodelista"/>
        <w:numPr>
          <w:ilvl w:val="0"/>
          <w:numId w:val="8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fino deberá estar libre de impurezas como ser: material orgánico, escombros, partículas de limo o arcilla.</w:t>
      </w:r>
    </w:p>
    <w:p w:rsidR="00473285" w:rsidRPr="00863DEB" w:rsidRDefault="00473285" w:rsidP="00B06032">
      <w:pPr>
        <w:pStyle w:val="Prrafodelista"/>
        <w:numPr>
          <w:ilvl w:val="0"/>
          <w:numId w:val="82"/>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fino que sean desplazados por la tubería y otras estructuras o materiales existentes dentro de la zanj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w:t>
      </w:r>
      <w:r w:rsidR="006A6BA8" w:rsidRPr="00863DEB">
        <w:rPr>
          <w:rFonts w:ascii="Agency FB" w:hAnsi="Agency FB"/>
          <w:sz w:val="20"/>
          <w:szCs w:val="20"/>
        </w:rPr>
        <w:t>ecta ejecución de los trabajos.</w:t>
      </w:r>
    </w:p>
    <w:p w:rsidR="00473285" w:rsidRPr="00863DEB" w:rsidRDefault="00473285" w:rsidP="00B06032">
      <w:pPr>
        <w:pStyle w:val="Prrafodelista"/>
        <w:numPr>
          <w:ilvl w:val="1"/>
          <w:numId w:val="8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F7678A" w:rsidRDefault="00F7678A" w:rsidP="00AC4717">
      <w:pPr>
        <w:pStyle w:val="Ttulo"/>
        <w:spacing w:line="276" w:lineRule="auto"/>
        <w:jc w:val="center"/>
        <w:rPr>
          <w:rFonts w:ascii="Agency FB" w:hAnsi="Agency FB"/>
          <w:b/>
          <w:sz w:val="28"/>
          <w:u w:val="single"/>
        </w:rPr>
      </w:pPr>
    </w:p>
    <w:p w:rsidR="00E04861" w:rsidRPr="00863DEB" w:rsidRDefault="00E04861"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6</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RELLENO Y COMPACTADO DE ZANJA CON MATERIAL COMÚN</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w:t>
      </w:r>
      <w:r w:rsidR="00C90C28" w:rsidRPr="00863DEB">
        <w:rPr>
          <w:rFonts w:ascii="Agency FB" w:hAnsi="Agency FB"/>
          <w:sz w:val="20"/>
          <w:szCs w:val="20"/>
        </w:rPr>
        <w:t>Este Documento</w:t>
      </w:r>
      <w:r w:rsidR="006A6BA8" w:rsidRPr="00863DEB">
        <w:rPr>
          <w:rFonts w:ascii="Agency FB" w:hAnsi="Agency FB"/>
          <w:sz w:val="20"/>
          <w:szCs w:val="20"/>
        </w:rPr>
        <w:t xml:space="preserve"> </w:t>
      </w:r>
      <w:r w:rsidRPr="00863DEB">
        <w:rPr>
          <w:rFonts w:ascii="Agency FB" w:hAnsi="Agency FB"/>
          <w:sz w:val="20"/>
          <w:szCs w:val="20"/>
        </w:rPr>
        <w:t xml:space="preserve">evitara hundimientos y deformaciones en aceras, pavimento flexible, pavimento rígido, empedrado y otras  coberturas que serán ejecutadas sobre la superficie compactada.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6A6BA8"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w:t>
      </w:r>
      <w:r w:rsidR="006A6BA8" w:rsidRPr="00863DEB">
        <w:rPr>
          <w:rFonts w:ascii="Agency FB" w:hAnsi="Agency FB"/>
          <w:sz w:val="20"/>
          <w:szCs w:val="20"/>
        </w:rPr>
        <w:t>plicado a los siguientes ítems:</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473285" w:rsidRPr="00863DEB" w:rsidRDefault="00473285" w:rsidP="00B06032">
      <w:pPr>
        <w:pStyle w:val="Prrafodelista"/>
        <w:numPr>
          <w:ilvl w:val="0"/>
          <w:numId w:val="91"/>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2"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473285" w:rsidRPr="00863DEB" w:rsidRDefault="00473285" w:rsidP="00AC4717">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2124" w:hanging="2124"/>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473285" w:rsidRPr="00863DEB" w:rsidRDefault="00F9295E"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El Presente Documento</w:t>
      </w:r>
      <w:r w:rsidR="006A6BA8"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 xml:space="preserve">RELLENO Y COMPACTADO DE MATERIAL COMÚN </w:t>
      </w:r>
      <w:r w:rsidR="00473285" w:rsidRPr="00863DEB">
        <w:rPr>
          <w:rFonts w:ascii="Agency FB" w:hAnsi="Agency FB"/>
          <w:sz w:val="20"/>
          <w:szCs w:val="20"/>
        </w:rPr>
        <w:t xml:space="preserve">del Proyecto.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6A6BA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A6BA8" w:rsidRPr="00863DEB" w:rsidRDefault="006A6BA8" w:rsidP="006A6BA8">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1"/>
          <w:numId w:val="173"/>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AC4717">
      <w:pPr>
        <w:tabs>
          <w:tab w:val="left" w:pos="709"/>
        </w:tabs>
        <w:spacing w:after="0" w:line="276" w:lineRule="auto"/>
        <w:ind w:left="1770"/>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73285" w:rsidRPr="00863DEB" w:rsidRDefault="00473285" w:rsidP="00AC4717">
      <w:pPr>
        <w:tabs>
          <w:tab w:val="left" w:pos="709"/>
        </w:tabs>
        <w:spacing w:after="0" w:line="276" w:lineRule="auto"/>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oveer el personal, equipos, herramientas y materiales que figuran en el presente procedimiento, como los adicionales  necesarios para el correcto desarrollo de la actividad.</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1"/>
          <w:numId w:val="173"/>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473285" w:rsidRPr="00863DEB" w:rsidRDefault="00473285" w:rsidP="00B06032">
      <w:pPr>
        <w:pStyle w:val="Prrafodelista"/>
        <w:numPr>
          <w:ilvl w:val="0"/>
          <w:numId w:val="88"/>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73285" w:rsidRPr="00863DEB" w:rsidRDefault="00473285" w:rsidP="00AC4717">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73285" w:rsidRDefault="0047328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9866E3" w:rsidRPr="009866E3" w:rsidTr="009866E3">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CANTIDAD</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Compactador Manual</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2 Para cada frente de obras civiles</w:t>
            </w:r>
          </w:p>
        </w:tc>
      </w:tr>
      <w:tr w:rsidR="009866E3" w:rsidRPr="009866E3" w:rsidTr="009866E3">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866E3" w:rsidRPr="009866E3" w:rsidRDefault="009866E3" w:rsidP="009866E3">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866E3" w:rsidRPr="009866E3" w:rsidRDefault="009866E3" w:rsidP="009866E3">
            <w:pPr>
              <w:spacing w:after="0" w:line="240" w:lineRule="auto"/>
              <w:rPr>
                <w:rFonts w:ascii="Agency FB" w:hAnsi="Agency FB"/>
                <w:sz w:val="20"/>
                <w:szCs w:val="20"/>
              </w:rPr>
            </w:pPr>
            <w:r w:rsidRPr="009866E3">
              <w:rPr>
                <w:rFonts w:ascii="Agency FB" w:hAnsi="Agency FB"/>
                <w:sz w:val="20"/>
                <w:szCs w:val="20"/>
              </w:rPr>
              <w:t>Suficientes para todos los frentes</w:t>
            </w:r>
          </w:p>
        </w:tc>
      </w:tr>
    </w:tbl>
    <w:p w:rsidR="009866E3" w:rsidRDefault="009866E3"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E65038" w:rsidRPr="00863DEB" w:rsidRDefault="00E65038" w:rsidP="00AC4717">
      <w:pPr>
        <w:tabs>
          <w:tab w:val="left" w:pos="0"/>
          <w:tab w:val="left" w:pos="142"/>
        </w:tabs>
        <w:spacing w:after="0" w:line="276" w:lineRule="auto"/>
        <w:jc w:val="both"/>
        <w:rPr>
          <w:rFonts w:ascii="Agency FB" w:hAnsi="Agency FB"/>
          <w:b/>
          <w:sz w:val="20"/>
          <w:szCs w:val="20"/>
        </w:rPr>
      </w:pPr>
    </w:p>
    <w:p w:rsidR="00473285" w:rsidRPr="00863DEB" w:rsidRDefault="00473285" w:rsidP="00AC4717">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473285" w:rsidRPr="00863DEB" w:rsidRDefault="00473285" w:rsidP="00AC4717">
      <w:pPr>
        <w:pStyle w:val="Prrafodelista"/>
        <w:spacing w:after="0" w:line="276" w:lineRule="auto"/>
        <w:rPr>
          <w:rFonts w:ascii="Agency FB" w:hAnsi="Agency FB"/>
          <w:sz w:val="20"/>
          <w:szCs w:val="20"/>
        </w:rPr>
      </w:pPr>
    </w:p>
    <w:p w:rsidR="00473285" w:rsidRPr="00863DEB" w:rsidRDefault="00473285" w:rsidP="00B06032">
      <w:pPr>
        <w:pStyle w:val="Prrafodelista"/>
        <w:numPr>
          <w:ilvl w:val="0"/>
          <w:numId w:val="86"/>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supervisor exigirá pruebas de densidad como los laboratorios de Suelos requeridos (Granulometría, Proctor y otros que sean convenientes), los ensayos de densidades in situ (cono de arena) se lo realizara de acuerdo al mínimo de:</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473285" w:rsidRPr="00863DEB" w:rsidRDefault="00473285" w:rsidP="00B06032">
      <w:pPr>
        <w:pStyle w:val="Prrafodelista"/>
        <w:numPr>
          <w:ilvl w:val="0"/>
          <w:numId w:val="85"/>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473285" w:rsidRPr="00863DEB" w:rsidRDefault="00473285" w:rsidP="00AC4717">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grado de compactación para cruce de vías con tráfico vehicular deberá ser de 95% del Proctor modificado. Y en el caso de aceras deberá ser del orden del 90% mínimo del Proctor modificado.</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6A6BA8"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473285" w:rsidRPr="00863DEB" w:rsidRDefault="00473285" w:rsidP="00AC4717">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473285" w:rsidRPr="00863DEB" w:rsidRDefault="00473285" w:rsidP="00AC4717">
      <w:pPr>
        <w:tabs>
          <w:tab w:val="left" w:pos="0"/>
          <w:tab w:val="left" w:pos="142"/>
        </w:tabs>
        <w:spacing w:after="0" w:line="276" w:lineRule="auto"/>
        <w:jc w:val="both"/>
        <w:rPr>
          <w:rFonts w:ascii="Agency FB" w:hAnsi="Agency FB"/>
          <w:sz w:val="20"/>
          <w:szCs w:val="20"/>
        </w:rPr>
      </w:pPr>
    </w:p>
    <w:p w:rsidR="00473285" w:rsidRPr="00863DEB" w:rsidRDefault="00473285" w:rsidP="00AC4717">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p>
    <w:p w:rsidR="00473285" w:rsidRPr="00863DEB" w:rsidRDefault="00473285" w:rsidP="00AC4717">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lastRenderedPageBreak/>
        <w:t>Retiro de todos los escombros y materiales en exceso o rechazado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ción de la configuración original del terreno, después de la compactación mediante la reposición de aceras, calzadas, vías de circulación pública y privada, especialmente en las áreas con más casas o residencias.</w:t>
      </w:r>
    </w:p>
    <w:p w:rsidR="00473285" w:rsidRPr="00863DEB" w:rsidRDefault="00473285" w:rsidP="00B06032">
      <w:pPr>
        <w:pStyle w:val="Prrafodelista"/>
        <w:numPr>
          <w:ilvl w:val="0"/>
          <w:numId w:val="90"/>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473285" w:rsidRPr="00863DEB" w:rsidRDefault="00473285" w:rsidP="00AC4717">
      <w:pPr>
        <w:spacing w:after="0" w:line="276" w:lineRule="auto"/>
        <w:ind w:right="-1"/>
        <w:jc w:val="both"/>
        <w:outlineLvl w:val="1"/>
        <w:rPr>
          <w:rFonts w:ascii="Agency FB" w:hAnsi="Agency FB"/>
          <w: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473285" w:rsidRPr="00863DEB" w:rsidRDefault="00473285" w:rsidP="00B06032">
      <w:pPr>
        <w:pStyle w:val="Prrafodelista"/>
        <w:numPr>
          <w:ilvl w:val="0"/>
          <w:numId w:val="87"/>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473285"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E65038" w:rsidRPr="00863DEB" w:rsidRDefault="00473285" w:rsidP="00B06032">
      <w:pPr>
        <w:pStyle w:val="Prrafodelista"/>
        <w:numPr>
          <w:ilvl w:val="0"/>
          <w:numId w:val="87"/>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6A6BA8" w:rsidRPr="00863DEB" w:rsidRDefault="006A6BA8" w:rsidP="006A6BA8">
      <w:pPr>
        <w:pStyle w:val="Prrafodelista"/>
        <w:tabs>
          <w:tab w:val="left" w:pos="0"/>
          <w:tab w:val="left" w:pos="142"/>
        </w:tabs>
        <w:spacing w:after="0" w:line="276" w:lineRule="auto"/>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6A6BA8" w:rsidRPr="00863DEB" w:rsidRDefault="006A6BA8"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8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8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107D2" w:rsidRPr="00863DEB" w:rsidRDefault="004107D2" w:rsidP="00AC4717">
      <w:pPr>
        <w:pStyle w:val="Ttulo"/>
        <w:spacing w:line="276" w:lineRule="auto"/>
        <w:jc w:val="center"/>
        <w:rPr>
          <w:rFonts w:ascii="Agency FB" w:hAnsi="Agency FB"/>
          <w:sz w:val="20"/>
          <w:szCs w:val="20"/>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18</w:t>
      </w:r>
    </w:p>
    <w:p w:rsidR="00BD1C65" w:rsidRPr="00863DEB" w:rsidRDefault="00BD1C65" w:rsidP="00AC4717">
      <w:pPr>
        <w:pStyle w:val="Ttulo"/>
        <w:spacing w:line="276" w:lineRule="auto"/>
        <w:jc w:val="center"/>
        <w:rPr>
          <w:rFonts w:ascii="Agency FB" w:hAnsi="Agency FB"/>
          <w:b/>
          <w:sz w:val="28"/>
        </w:rPr>
      </w:pPr>
      <w:r w:rsidRPr="00863DEB">
        <w:rPr>
          <w:rFonts w:ascii="Agency FB" w:hAnsi="Agency FB"/>
          <w:b/>
          <w:sz w:val="28"/>
        </w:rPr>
        <w:t>REPOSICIÓN DE EMPEDRADO</w:t>
      </w:r>
    </w:p>
    <w:p w:rsidR="00BD1C65" w:rsidRPr="00863DEB" w:rsidRDefault="00BD1C65" w:rsidP="00AC4717">
      <w:pPr>
        <w:tabs>
          <w:tab w:val="left" w:pos="426"/>
        </w:tabs>
        <w:spacing w:after="0" w:line="276" w:lineRule="auto"/>
        <w:ind w:right="-1"/>
        <w:jc w:val="both"/>
        <w:outlineLvl w:val="0"/>
        <w:rPr>
          <w:rFonts w:ascii="Agency FB" w:hAnsi="Agency FB"/>
          <w:b/>
          <w:color w:val="000000" w:themeColor="text1"/>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 cobertura articulada llamada empedrado, </w:t>
      </w:r>
      <w:r w:rsidRPr="00863DEB">
        <w:rPr>
          <w:rFonts w:ascii="Agency FB" w:hAnsi="Agency FB"/>
          <w:iCs/>
          <w:sz w:val="20"/>
          <w:szCs w:val="20"/>
          <w:lang w:val="es-ES_tradnl"/>
        </w:rPr>
        <w:t>una vez concluidas y aprobadas las actividades de relleno y compactado.</w:t>
      </w: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BD1C65" w:rsidRPr="00863DEB" w:rsidRDefault="00BD1C65" w:rsidP="00AC4717">
      <w:pPr>
        <w:tabs>
          <w:tab w:val="left" w:pos="142"/>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BD1C6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9A353D" w:rsidRPr="00863DEB">
        <w:rPr>
          <w:rFonts w:ascii="Agency FB" w:hAnsi="Agency FB"/>
          <w:b/>
          <w:sz w:val="20"/>
          <w:szCs w:val="20"/>
        </w:rPr>
        <w:t xml:space="preserve"> </w:t>
      </w:r>
      <w:r w:rsidR="00BD1C65" w:rsidRPr="00863DEB">
        <w:rPr>
          <w:rFonts w:ascii="Agency FB" w:hAnsi="Agency FB"/>
          <w:sz w:val="20"/>
          <w:szCs w:val="20"/>
        </w:rPr>
        <w:t xml:space="preserve">se aplicara en la ejecución de todos los proyectos de construcción de red primaria, que YPFB Redes de Gas Cochabamba para el correspondiente  ítem. </w:t>
      </w:r>
    </w:p>
    <w:p w:rsidR="00BD1C65" w:rsidRPr="00863DEB" w:rsidRDefault="00BD1C65" w:rsidP="00AC4717">
      <w:pPr>
        <w:tabs>
          <w:tab w:val="left" w:pos="426"/>
        </w:tabs>
        <w:spacing w:after="0" w:line="276" w:lineRule="auto"/>
        <w:ind w:right="-1"/>
        <w:jc w:val="both"/>
        <w:rPr>
          <w:rFonts w:ascii="Agency FB" w:hAnsi="Agency FB"/>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o capa de piedras cubriendo el suelo</w:t>
      </w:r>
    </w:p>
    <w:p w:rsidR="00BD1C65" w:rsidRPr="00863DEB" w:rsidRDefault="00BD1C65" w:rsidP="00AC4717">
      <w:pPr>
        <w:pStyle w:val="Prrafodelista"/>
        <w:tabs>
          <w:tab w:val="left" w:pos="426"/>
        </w:tabs>
        <w:spacing w:after="0" w:line="276" w:lineRule="auto"/>
        <w:ind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Colocando de material de relleno común en capas sensiblemente horizontales, de espesor que en ningún caso mayor de 30 cm. con la humedad que requiera el material de acuerdo con la prueba Próctor modificado, para su máxima compactación</w:t>
      </w:r>
    </w:p>
    <w:p w:rsidR="00BD1C65" w:rsidRPr="00863DEB" w:rsidRDefault="00BD1C65" w:rsidP="00AC4717">
      <w:pPr>
        <w:tabs>
          <w:tab w:val="left" w:pos="426"/>
        </w:tabs>
        <w:spacing w:after="0" w:line="276" w:lineRule="auto"/>
        <w:ind w:left="360" w:right="-1"/>
        <w:jc w:val="both"/>
        <w:outlineLvl w:val="0"/>
        <w:rPr>
          <w:rFonts w:ascii="Agency FB" w:hAnsi="Agency F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Proctor: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3"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BD1C65" w:rsidRPr="00863DEB" w:rsidRDefault="00BD1C65" w:rsidP="00AC4717">
      <w:pPr>
        <w:tabs>
          <w:tab w:val="left" w:pos="426"/>
        </w:tabs>
        <w:spacing w:after="0" w:line="276" w:lineRule="auto"/>
        <w:ind w:left="360" w:right="-1"/>
        <w:jc w:val="both"/>
        <w:outlineLvl w:val="0"/>
        <w:rPr>
          <w:rFonts w:ascii="Agency FB" w:hAnsi="Agency FB" w:cs="Arial"/>
          <w:color w:val="6D6D6D"/>
          <w:shd w:val="clear" w:color="auto" w:fill="FFFFFF"/>
        </w:rPr>
      </w:pPr>
    </w:p>
    <w:p w:rsidR="00BD1C65" w:rsidRPr="00863DEB" w:rsidRDefault="00BD1C65" w:rsidP="00AC4717">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BD1C65" w:rsidRPr="00863DEB" w:rsidRDefault="00BD1C65" w:rsidP="00AC4717">
      <w:pPr>
        <w:spacing w:after="0" w:line="276" w:lineRule="auto"/>
        <w:ind w:left="360"/>
        <w:jc w:val="both"/>
        <w:rPr>
          <w:rFonts w:ascii="Agency FB" w:hAnsi="Agency FB"/>
          <w:sz w:val="20"/>
          <w:szCs w:val="20"/>
        </w:rPr>
      </w:pPr>
    </w:p>
    <w:p w:rsidR="00BD1C65" w:rsidRPr="00863DEB" w:rsidRDefault="00BD1C6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BD1C65" w:rsidRPr="00863DEB" w:rsidRDefault="00BD1C65" w:rsidP="00AC4717">
      <w:pPr>
        <w:tabs>
          <w:tab w:val="left" w:pos="426"/>
          <w:tab w:val="left" w:pos="1199"/>
        </w:tabs>
        <w:spacing w:after="0" w:line="276" w:lineRule="auto"/>
        <w:ind w:left="360" w:right="-1"/>
        <w:jc w:val="both"/>
        <w:rPr>
          <w:rFonts w:ascii="Agency FB" w:hAnsi="Agency FB"/>
          <w:b/>
          <w:sz w:val="20"/>
          <w:szCs w:val="20"/>
        </w:rPr>
      </w:pPr>
    </w:p>
    <w:p w:rsidR="00BD1C65" w:rsidRPr="00863DEB" w:rsidRDefault="00BD1C6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AC4717">
      <w:pPr>
        <w:tabs>
          <w:tab w:val="left" w:pos="426"/>
        </w:tabs>
        <w:spacing w:after="0" w:line="276" w:lineRule="auto"/>
        <w:ind w:right="-1"/>
        <w:jc w:val="both"/>
        <w:outlineLvl w:val="0"/>
        <w:rPr>
          <w:rFonts w:ascii="Agency FB" w:hAnsi="Agency F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BD1C6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9A353D" w:rsidRPr="00863DEB">
        <w:rPr>
          <w:rFonts w:ascii="Agency FB" w:hAnsi="Agency FB"/>
          <w:sz w:val="20"/>
          <w:szCs w:val="20"/>
        </w:rPr>
        <w:t xml:space="preserve"> </w:t>
      </w:r>
      <w:r w:rsidR="00BD1C65" w:rsidRPr="00863DEB">
        <w:rPr>
          <w:rFonts w:ascii="Agency FB" w:hAnsi="Agency FB"/>
          <w:sz w:val="20"/>
          <w:szCs w:val="20"/>
        </w:rPr>
        <w:t xml:space="preserve">establecerá las condiciones técnicas mínimas para llevar acabo las actividades referentes al </w:t>
      </w:r>
      <w:r w:rsidR="00BD1C65" w:rsidRPr="00863DEB">
        <w:rPr>
          <w:rFonts w:ascii="Agency FB" w:hAnsi="Agency FB"/>
          <w:b/>
          <w:sz w:val="20"/>
          <w:szCs w:val="20"/>
        </w:rPr>
        <w:t>REPOSICIÓN  DE EMPEDRADO</w:t>
      </w:r>
      <w:r w:rsidR="00BD1C65" w:rsidRPr="00863DEB">
        <w:rPr>
          <w:rFonts w:ascii="Agency FB" w:hAnsi="Agency FB"/>
          <w:sz w:val="20"/>
          <w:szCs w:val="20"/>
        </w:rPr>
        <w:t xml:space="preserve"> del Proyecto.  </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BD1C65" w:rsidRPr="00863DEB" w:rsidRDefault="00BD1C65" w:rsidP="00AC4717">
      <w:pPr>
        <w:tabs>
          <w:tab w:val="left" w:pos="426"/>
        </w:tabs>
        <w:spacing w:after="0" w:line="276" w:lineRule="auto"/>
        <w:ind w:right="-1"/>
        <w:jc w:val="both"/>
        <w:outlineLvl w:val="0"/>
        <w:rPr>
          <w:rFonts w:ascii="Agency FB" w:hAnsi="Agency FB"/>
          <w:b/>
          <w:color w:val="00B0F0"/>
          <w:sz w:val="20"/>
          <w:szCs w:val="20"/>
        </w:rPr>
      </w:pP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BD1C65" w:rsidRPr="00863DEB" w:rsidRDefault="00BD1C65" w:rsidP="00AC4717">
      <w:pPr>
        <w:pStyle w:val="Prrafodelista"/>
        <w:tabs>
          <w:tab w:val="left" w:pos="426"/>
        </w:tabs>
        <w:spacing w:after="0" w:line="276" w:lineRule="auto"/>
        <w:ind w:left="360" w:right="-1"/>
        <w:jc w:val="both"/>
        <w:outlineLvl w:val="0"/>
        <w:rPr>
          <w:rFonts w:ascii="Agency FB" w:hAnsi="Agency FB"/>
          <w:b/>
          <w:sz w:val="20"/>
          <w:szCs w:val="20"/>
        </w:rPr>
      </w:pP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D1C65" w:rsidRPr="00863DEB" w:rsidRDefault="00BD1C65" w:rsidP="00AC4717">
      <w:pPr>
        <w:tabs>
          <w:tab w:val="left" w:pos="426"/>
        </w:tabs>
        <w:spacing w:after="0" w:line="276" w:lineRule="auto"/>
        <w:ind w:left="1410" w:right="-1" w:hanging="1410"/>
        <w:jc w:val="both"/>
        <w:outlineLvl w:val="0"/>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BD1C65" w:rsidRPr="00863DEB" w:rsidRDefault="00BD1C65" w:rsidP="00AC4717">
      <w:pPr>
        <w:tabs>
          <w:tab w:val="left" w:pos="426"/>
        </w:tabs>
        <w:spacing w:after="0" w:line="276" w:lineRule="auto"/>
        <w:ind w:right="-1"/>
        <w:jc w:val="both"/>
        <w:outlineLvl w:val="0"/>
        <w:rPr>
          <w:rFonts w:ascii="Agency FB" w:hAnsi="Agency FB"/>
          <w:sz w:val="20"/>
          <w:szCs w:val="20"/>
        </w:rPr>
      </w:pPr>
    </w:p>
    <w:p w:rsidR="00BD1C65" w:rsidRPr="00863DEB" w:rsidRDefault="00BD1C6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BD1C65" w:rsidRPr="00863DEB" w:rsidRDefault="00BD1C65" w:rsidP="009A353D">
      <w:pPr>
        <w:tabs>
          <w:tab w:val="left" w:pos="709"/>
        </w:tabs>
        <w:spacing w:after="0" w:line="276" w:lineRule="auto"/>
        <w:ind w:left="1710"/>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A353D" w:rsidRPr="00863DEB" w:rsidRDefault="009A353D"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BD1C65" w:rsidRPr="00863DEB" w:rsidRDefault="00BD1C6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BD1C65" w:rsidRPr="00863DEB" w:rsidRDefault="00BD1C6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databoock. </w:t>
      </w:r>
    </w:p>
    <w:p w:rsidR="00BD1C65" w:rsidRPr="00863DEB" w:rsidRDefault="00BD1C65" w:rsidP="00B06032">
      <w:pPr>
        <w:pStyle w:val="Prrafodelista"/>
        <w:numPr>
          <w:ilvl w:val="0"/>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BD1C65" w:rsidRPr="00863DEB" w:rsidRDefault="00BD1C65" w:rsidP="00AC4717">
      <w:pPr>
        <w:pStyle w:val="Prrafodelista"/>
        <w:tabs>
          <w:tab w:val="left" w:pos="426"/>
        </w:tabs>
        <w:spacing w:after="0" w:line="276" w:lineRule="auto"/>
        <w:ind w:left="0" w:right="-1"/>
        <w:jc w:val="both"/>
        <w:outlineLvl w:val="1"/>
        <w:rPr>
          <w:rFonts w:ascii="Agency FB" w:hAnsi="Agency FB"/>
          <w:sz w:val="20"/>
          <w:szCs w:val="20"/>
        </w:rPr>
      </w:pP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mpedrador/Albañil</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BD1C65" w:rsidRPr="00863DEB" w:rsidRDefault="00BD1C6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Equipo Pesado</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BD1C65" w:rsidRDefault="00BD1C65" w:rsidP="00AC4717">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2"/>
        <w:gridCol w:w="2314"/>
      </w:tblGrid>
      <w:tr w:rsidR="00750DD7" w:rsidRPr="00750DD7" w:rsidTr="00750DD7">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1 Para cada frente de obras civiles</w:t>
            </w:r>
          </w:p>
        </w:tc>
      </w:tr>
      <w:tr w:rsidR="00750DD7" w:rsidRPr="00750DD7" w:rsidTr="00750DD7">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en general para la reposición de empedrado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trabajos de reposición de empedrado serán ejecutados una vez que se haya logrado la compactación del material de relleno y haya sido aprobado por el supervisor (capa base y/o relleno común), se colocaran las piedras "enclavadas" en el terreno, fijando previamente las "maestras" que deberán ser alineadas y puestas a nivel adecuado conforme a la cercha. Se debe conservar el bombeo de acuerdo al diseño original en caso de ser vía vehicular.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colocación de la piedra manzana, entre las maestras longitudinales y transversales, deberá realizarse nivelando la superficie con una regla de madera, de modo que una vez que se haya compactado debidamente la superficie, sea homogénea. Las juntas que quedan entre las piedras deberán ser rellenadas con arena fina calafateándose con punzones de fierro redondo y compactando con pisones hasta obtener una superficie compacta, lisa y con las pendientes adecuadas. Igualmente no será permitido el calafateo con material que no sea adecuado. </w:t>
      </w:r>
    </w:p>
    <w:p w:rsidR="00BD1C65" w:rsidRPr="00863DEB" w:rsidRDefault="00BD1C65" w:rsidP="00AC4717">
      <w:pPr>
        <w:spacing w:after="0" w:line="276" w:lineRule="auto"/>
        <w:ind w:right="-1"/>
        <w:jc w:val="both"/>
        <w:rPr>
          <w:rFonts w:ascii="Agency FB" w:hAnsi="Agency FB"/>
          <w:sz w:val="20"/>
          <w:szCs w:val="20"/>
        </w:rPr>
      </w:pPr>
    </w:p>
    <w:p w:rsidR="00BD1C65" w:rsidRPr="00863DEB" w:rsidRDefault="00BD1C65" w:rsidP="00AC4717">
      <w:pPr>
        <w:spacing w:after="0" w:line="276" w:lineRule="auto"/>
        <w:ind w:right="-1"/>
        <w:jc w:val="both"/>
        <w:rPr>
          <w:rFonts w:ascii="Agency FB" w:hAnsi="Agency FB"/>
          <w:sz w:val="20"/>
          <w:szCs w:val="20"/>
        </w:rPr>
      </w:pPr>
      <w:r w:rsidRPr="00863DEB">
        <w:rPr>
          <w:rFonts w:ascii="Agency FB" w:hAnsi="Agency FB"/>
          <w:sz w:val="20"/>
          <w:szCs w:val="20"/>
        </w:rPr>
        <w:t>Si para la conclusión de la reposición del empedrado faltara material (piedra), por razones de robo, mal acopio, pérdida o por cualquier naturaleza,  la Empresa Contratista se verá obligado a reponer el material de reposición de la acera y/o calzada bajo su costo sin esperar retribución monetaria por parte de YPFB. El inicio de esta actividad tendrá un tiempo máximo de cinco días hábiles, una vez concluidas las actividades de relleno y compactado.</w:t>
      </w:r>
    </w:p>
    <w:p w:rsidR="009A353D" w:rsidRPr="00863DEB" w:rsidRDefault="009A353D" w:rsidP="00AC4717">
      <w:pPr>
        <w:spacing w:after="0" w:line="276" w:lineRule="auto"/>
        <w:contextualSpacing/>
        <w:jc w:val="both"/>
        <w:rPr>
          <w:rFonts w:ascii="Agency FB" w:hAnsi="Agency FB"/>
          <w:kern w:val="28"/>
          <w:sz w:val="20"/>
          <w:szCs w:val="20"/>
          <w:lang w:val="es-ES_tradnl"/>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BD1C65" w:rsidRPr="00863DEB" w:rsidRDefault="00BD1C6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La piedra manzana será colocada a mano, para ello se deberá emplear un martillo o combo de 2 kg, que servirá para hincar las piedras. Adicionalmente, una vez terminada la capa de empedrado, se deberá compactar la misma.</w:t>
      </w:r>
    </w:p>
    <w:p w:rsidR="00BD1C65" w:rsidRPr="00863DEB" w:rsidRDefault="00BD1C65" w:rsidP="009A353D">
      <w:pPr>
        <w:pStyle w:val="Prrafodelista"/>
        <w:numPr>
          <w:ilvl w:val="0"/>
          <w:numId w:val="57"/>
        </w:numPr>
        <w:spacing w:after="0" w:line="276" w:lineRule="auto"/>
        <w:jc w:val="both"/>
        <w:rPr>
          <w:rFonts w:ascii="Agency FB" w:hAnsi="Agency FB"/>
          <w:sz w:val="20"/>
          <w:szCs w:val="20"/>
        </w:rPr>
      </w:pPr>
      <w:r w:rsidRPr="00863DEB">
        <w:rPr>
          <w:rFonts w:ascii="Agency FB" w:hAnsi="Agency FB"/>
          <w:sz w:val="20"/>
          <w:szCs w:val="20"/>
        </w:rPr>
        <w:t>Cualquier actividad realizada fuera de la franja de tendido establecida en los planos no será remunerada, salvo autorización previa del supervisor en el libro de órdenes.</w:t>
      </w:r>
    </w:p>
    <w:p w:rsidR="009A353D" w:rsidRPr="00863DEB" w:rsidRDefault="009A353D" w:rsidP="009A353D">
      <w:pPr>
        <w:pStyle w:val="Prrafodelista"/>
        <w:spacing w:after="0" w:line="276" w:lineRule="auto"/>
        <w:ind w:left="806"/>
        <w:jc w:val="both"/>
        <w:rPr>
          <w:rFonts w:ascii="Agency FB" w:hAnsi="Agency FB"/>
          <w:sz w:val="20"/>
          <w:szCs w:val="20"/>
        </w:rPr>
      </w:pP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BD1C65" w:rsidRPr="00863DEB" w:rsidRDefault="003065E2"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actividad</w:t>
      </w:r>
      <w:r w:rsidR="00BD1C65" w:rsidRPr="00863DEB">
        <w:rPr>
          <w:rFonts w:ascii="Agency FB" w:hAnsi="Agency FB"/>
          <w:kern w:val="28"/>
          <w:sz w:val="20"/>
          <w:szCs w:val="20"/>
          <w:lang w:val="es-ES_tradnl"/>
        </w:rPr>
        <w:t xml:space="preserve">, será </w:t>
      </w:r>
      <w:r w:rsidR="009A353D" w:rsidRPr="00863DEB">
        <w:rPr>
          <w:rFonts w:ascii="Agency FB" w:hAnsi="Agency FB"/>
          <w:kern w:val="28"/>
          <w:sz w:val="20"/>
          <w:szCs w:val="20"/>
          <w:lang w:val="es-ES_tradnl"/>
        </w:rPr>
        <w:t>medida</w:t>
      </w:r>
      <w:r w:rsidR="00BD1C65" w:rsidRPr="00863DEB">
        <w:rPr>
          <w:rFonts w:ascii="Agency FB" w:hAnsi="Agency FB"/>
          <w:kern w:val="28"/>
          <w:sz w:val="20"/>
          <w:szCs w:val="20"/>
          <w:lang w:val="es-ES_tradnl"/>
        </w:rPr>
        <w:t xml:space="preserve"> en metros cuadrados, de acuerdo al Área resultante de la longitud y ancho de la misma, los cuales serán aprobados y reconocidos por el supervisor. La forma de pago se efectuara de acuerdo al precio unitario de la propuesta aceptada. </w:t>
      </w:r>
    </w:p>
    <w:p w:rsidR="00BD1C65" w:rsidRPr="00863DEB" w:rsidRDefault="00BD1C6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BD1C65" w:rsidRPr="00863DEB" w:rsidRDefault="00BD1C65" w:rsidP="00B06032">
      <w:pPr>
        <w:pStyle w:val="Prrafodelista"/>
        <w:numPr>
          <w:ilvl w:val="1"/>
          <w:numId w:val="9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REGISTROS</w:t>
      </w:r>
    </w:p>
    <w:p w:rsidR="00BD1C65" w:rsidRPr="00863DEB" w:rsidRDefault="00BD1C6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A353D" w:rsidRPr="00863DEB" w:rsidRDefault="009A353D" w:rsidP="00B06032">
      <w:pPr>
        <w:pStyle w:val="Prrafodelista"/>
        <w:numPr>
          <w:ilvl w:val="0"/>
          <w:numId w:val="17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spacing w:after="0" w:line="276" w:lineRule="auto"/>
        <w:rPr>
          <w:rFonts w:ascii="Agency FB" w:hAnsi="Agency FB"/>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pStyle w:val="Ttulo"/>
        <w:spacing w:line="276" w:lineRule="auto"/>
        <w:jc w:val="center"/>
        <w:rPr>
          <w:rFonts w:ascii="Agency FB" w:hAnsi="Agency FB"/>
          <w:b/>
          <w:sz w:val="28"/>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9A353D" w:rsidRPr="00863DEB" w:rsidRDefault="009A353D" w:rsidP="00AC4717">
      <w:pPr>
        <w:tabs>
          <w:tab w:val="left" w:pos="426"/>
        </w:tabs>
        <w:spacing w:after="0" w:line="276" w:lineRule="auto"/>
        <w:ind w:right="-1"/>
        <w:jc w:val="both"/>
        <w:outlineLvl w:val="1"/>
        <w:rPr>
          <w:rFonts w:ascii="Agency FB" w:hAnsi="Agency FB"/>
          <w:sz w:val="20"/>
          <w:szCs w:val="20"/>
        </w:rPr>
      </w:pPr>
    </w:p>
    <w:p w:rsidR="00BD1C65" w:rsidRPr="00863DEB" w:rsidRDefault="00BD1C65" w:rsidP="00AC4717">
      <w:pPr>
        <w:tabs>
          <w:tab w:val="left" w:pos="426"/>
        </w:tabs>
        <w:spacing w:after="0" w:line="276" w:lineRule="auto"/>
        <w:ind w:right="-1"/>
        <w:jc w:val="both"/>
        <w:outlineLvl w:val="1"/>
        <w:rPr>
          <w:rFonts w:ascii="Agency FB" w:hAnsi="Agency FB"/>
          <w:sz w:val="20"/>
          <w:szCs w:val="20"/>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 xml:space="preserve">C.022  </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 xml:space="preserve">ELEMENTOS DE SEÑALIZACIÓN DE HORMIGÓN </w:t>
      </w: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473285" w:rsidP="00AC4717">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E85EC2" w:rsidRPr="00863DEB">
        <w:rPr>
          <w:rFonts w:ascii="Agency FB" w:hAnsi="Agency FB"/>
          <w:b/>
          <w:sz w:val="20"/>
          <w:szCs w:val="20"/>
        </w:rPr>
        <w:t xml:space="preserve"> </w:t>
      </w:r>
      <w:r w:rsidR="00473285"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473285" w:rsidRPr="00863DEB" w:rsidRDefault="00473285" w:rsidP="00AC4717">
      <w:pPr>
        <w:tabs>
          <w:tab w:val="left" w:pos="426"/>
          <w:tab w:val="left" w:pos="1199"/>
        </w:tabs>
        <w:spacing w:after="0" w:line="276" w:lineRule="auto"/>
        <w:ind w:right="-1"/>
        <w:jc w:val="both"/>
        <w:rPr>
          <w:rFonts w:ascii="Agency FB" w:hAnsi="Agency FB"/>
          <w:sz w:val="20"/>
          <w:szCs w:val="20"/>
        </w:rPr>
      </w:pP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473285" w:rsidRPr="00863DEB" w:rsidRDefault="00473285" w:rsidP="00AC4717">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473285" w:rsidRPr="00863DEB" w:rsidRDefault="00473285" w:rsidP="00AC4717">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24" w:tooltip="Hormigón" w:history="1">
        <w:r w:rsidRPr="00863DEB">
          <w:rPr>
            <w:rFonts w:ascii="Agency FB" w:hAnsi="Agency FB"/>
            <w:sz w:val="20"/>
            <w:szCs w:val="20"/>
          </w:rPr>
          <w:t>hormigón</w:t>
        </w:r>
      </w:hyperlink>
      <w:r w:rsidRPr="00863DEB">
        <w:rPr>
          <w:rFonts w:ascii="Agency FB" w:hAnsi="Agency FB"/>
          <w:sz w:val="20"/>
          <w:szCs w:val="20"/>
        </w:rPr>
        <w:t> (o </w:t>
      </w:r>
      <w:hyperlink r:id="rId25"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26"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27"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28"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29"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30"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31" w:tooltip="Esfuerzo de compresión" w:history="1">
        <w:r w:rsidRPr="00863DEB">
          <w:rPr>
            <w:rFonts w:ascii="Agency FB" w:hAnsi="Agency FB"/>
            <w:sz w:val="20"/>
            <w:szCs w:val="20"/>
          </w:rPr>
          <w:t>esfuerzo de compresión</w:t>
        </w:r>
      </w:hyperlink>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tabs>
          <w:tab w:val="left" w:pos="426"/>
          <w:tab w:val="left" w:pos="1199"/>
        </w:tabs>
        <w:spacing w:after="0" w:line="276" w:lineRule="auto"/>
        <w:ind w:left="720" w:right="-1"/>
        <w:contextualSpacing/>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AC4717">
      <w:pPr>
        <w:spacing w:after="0" w:line="276" w:lineRule="auto"/>
        <w:ind w:left="720"/>
        <w:contextualSpacing/>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E85EC2"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l </w:t>
      </w:r>
      <w:r w:rsidR="00473285" w:rsidRPr="00863DEB">
        <w:rPr>
          <w:rFonts w:ascii="Agency FB" w:hAnsi="Agency FB"/>
          <w:b/>
          <w:sz w:val="20"/>
          <w:szCs w:val="20"/>
        </w:rPr>
        <w:t>ELEMENTOS DE SEÑALIZACIÓN DE HORMIGÓN</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73285" w:rsidRPr="00863DEB" w:rsidRDefault="00473285" w:rsidP="00AC4717">
      <w:pPr>
        <w:tabs>
          <w:tab w:val="left" w:pos="426"/>
        </w:tabs>
        <w:spacing w:after="0" w:line="276" w:lineRule="auto"/>
        <w:ind w:left="1410" w:right="-1" w:hanging="1410"/>
        <w:jc w:val="both"/>
        <w:outlineLvl w:val="0"/>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473285" w:rsidRPr="00863DEB" w:rsidRDefault="00473285" w:rsidP="00B06032">
      <w:pPr>
        <w:numPr>
          <w:ilvl w:val="0"/>
          <w:numId w:val="173"/>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p>
    <w:p w:rsidR="00473285" w:rsidRPr="00863DEB" w:rsidRDefault="00473285" w:rsidP="00AC471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73285" w:rsidRPr="00863DEB" w:rsidRDefault="00473285" w:rsidP="00AC4717">
      <w:pPr>
        <w:spacing w:after="0" w:line="276" w:lineRule="auto"/>
        <w:ind w:left="1410" w:hanging="1365"/>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9A3B94" w:rsidRPr="00863DEB" w:rsidRDefault="009A3B94" w:rsidP="009A3B94">
      <w:pPr>
        <w:tabs>
          <w:tab w:val="left" w:pos="709"/>
        </w:tabs>
        <w:spacing w:after="0" w:line="276" w:lineRule="auto"/>
        <w:ind w:left="1710"/>
        <w:jc w:val="both"/>
        <w:rPr>
          <w:rFonts w:ascii="Agency FB" w:hAnsi="Agency FB"/>
          <w:sz w:val="20"/>
          <w:szCs w:val="20"/>
        </w:rPr>
      </w:pP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73285" w:rsidRPr="00863DEB" w:rsidRDefault="00473285"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73285" w:rsidRPr="00863DEB" w:rsidRDefault="00473285" w:rsidP="00B06032">
      <w:pPr>
        <w:numPr>
          <w:ilvl w:val="0"/>
          <w:numId w:val="173"/>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sidR="0064252A">
        <w:rPr>
          <w:rFonts w:ascii="Agency FB" w:hAnsi="Agency FB"/>
          <w:sz w:val="20"/>
          <w:szCs w:val="20"/>
        </w:rPr>
        <w:t>ivo almacenamiento en el data b</w:t>
      </w:r>
      <w:r w:rsidR="0064252A" w:rsidRPr="00863DEB">
        <w:rPr>
          <w:rFonts w:ascii="Agency FB" w:hAnsi="Agency FB"/>
          <w:sz w:val="20"/>
          <w:szCs w:val="20"/>
        </w:rPr>
        <w:t>ock</w:t>
      </w:r>
      <w:r w:rsidRPr="00863DEB">
        <w:rPr>
          <w:rFonts w:ascii="Agency FB" w:hAnsi="Agency FB"/>
          <w:sz w:val="20"/>
          <w:szCs w:val="20"/>
        </w:rPr>
        <w:t xml:space="preserve">.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750DD7">
      <w:pPr>
        <w:spacing w:after="0" w:line="276" w:lineRule="auto"/>
        <w:ind w:right="-1"/>
        <w:jc w:val="center"/>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4434"/>
        <w:gridCol w:w="2345"/>
      </w:tblGrid>
      <w:tr w:rsidR="00750DD7" w:rsidRPr="00750DD7" w:rsidTr="00750DD7">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la excavación y relleno de zanjas</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750DD7">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para el pintado sobre superficies de concreto y metal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Pr="00863DEB" w:rsidRDefault="00750DD7" w:rsidP="00AC4717">
      <w:pPr>
        <w:spacing w:after="0" w:line="276" w:lineRule="auto"/>
        <w:ind w:right="-1"/>
        <w:jc w:val="both"/>
        <w:rPr>
          <w:rFonts w:ascii="Agency FB" w:hAnsi="Agency FB"/>
          <w:sz w:val="20"/>
          <w:szCs w:val="20"/>
        </w:rPr>
      </w:pP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Mezcl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Vibr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473285" w:rsidRPr="00863DEB" w:rsidRDefault="00473285" w:rsidP="00AC4717">
      <w:pPr>
        <w:pStyle w:val="Prrafodelista"/>
        <w:numPr>
          <w:ilvl w:val="0"/>
          <w:numId w:val="57"/>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9A3B94" w:rsidRDefault="009A3B94"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9A3B94" w:rsidRPr="00863DEB" w:rsidRDefault="009A3B94" w:rsidP="009A3B94">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473285" w:rsidRPr="00863DEB" w:rsidRDefault="00473285" w:rsidP="009A3B94">
      <w:pPr>
        <w:pStyle w:val="Prrafodelista"/>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473285" w:rsidRPr="00863DEB" w:rsidRDefault="00473285" w:rsidP="00B06032">
      <w:pPr>
        <w:pStyle w:val="Prrafodelista"/>
        <w:numPr>
          <w:ilvl w:val="0"/>
          <w:numId w:val="122"/>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473285" w:rsidRPr="00863DEB" w:rsidRDefault="00473285" w:rsidP="00B06032">
      <w:pPr>
        <w:pStyle w:val="Prrafodelista"/>
        <w:numPr>
          <w:ilvl w:val="0"/>
          <w:numId w:val="123"/>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473285" w:rsidRPr="00863DEB" w:rsidRDefault="00473285" w:rsidP="00AC4717">
      <w:pPr>
        <w:spacing w:after="0" w:line="276" w:lineRule="auto"/>
        <w:ind w:left="705" w:hanging="705"/>
        <w:jc w:val="both"/>
        <w:rPr>
          <w:rFonts w:ascii="Agency FB" w:hAnsi="Agency FB"/>
          <w:b/>
          <w:sz w:val="20"/>
          <w:szCs w:val="20"/>
        </w:rPr>
      </w:pPr>
    </w:p>
    <w:p w:rsidR="00473285" w:rsidRPr="00863DEB" w:rsidRDefault="00473285" w:rsidP="00AC4717">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473285" w:rsidRPr="00863DEB" w:rsidRDefault="00473285" w:rsidP="00AC4717">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lastRenderedPageBreak/>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473285" w:rsidRPr="00863DEB" w:rsidRDefault="00473285" w:rsidP="00B06032">
      <w:pPr>
        <w:pStyle w:val="Prrafodelista"/>
        <w:numPr>
          <w:ilvl w:val="0"/>
          <w:numId w:val="124"/>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473285" w:rsidRPr="00863DEB" w:rsidRDefault="00473285" w:rsidP="00AC4717">
      <w:pPr>
        <w:spacing w:after="0" w:line="276" w:lineRule="auto"/>
        <w:jc w:val="both"/>
        <w:rPr>
          <w:rFonts w:ascii="Agency FB" w:hAnsi="Agency FB"/>
          <w:sz w:val="20"/>
          <w:szCs w:val="20"/>
        </w:rPr>
      </w:pPr>
    </w:p>
    <w:p w:rsidR="00473285" w:rsidRPr="00863DEB" w:rsidRDefault="00473285" w:rsidP="00AC4717">
      <w:pPr>
        <w:spacing w:after="0" w:line="276" w:lineRule="auto"/>
        <w:ind w:left="45"/>
        <w:jc w:val="both"/>
        <w:rPr>
          <w:rFonts w:ascii="Agency FB" w:hAnsi="Agency FB"/>
          <w:sz w:val="20"/>
          <w:szCs w:val="20"/>
        </w:rPr>
      </w:pPr>
      <w:r w:rsidRPr="00863DEB">
        <w:rPr>
          <w:rFonts w:ascii="Agency FB" w:hAnsi="Agency FB"/>
          <w:b/>
          <w:sz w:val="20"/>
          <w:szCs w:val="20"/>
        </w:rPr>
        <w:t>Clase 4:</w:t>
      </w:r>
      <w:r w:rsidRPr="00863DEB">
        <w:rPr>
          <w:rFonts w:ascii="Agency FB" w:hAnsi="Agency FB"/>
          <w:sz w:val="20"/>
          <w:szCs w:val="20"/>
        </w:rPr>
        <w:t xml:space="preserve"> </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473285" w:rsidRPr="00863DEB" w:rsidRDefault="00473285" w:rsidP="00AC4717">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473285" w:rsidRPr="00863DEB" w:rsidRDefault="00473285" w:rsidP="00B06032">
      <w:pPr>
        <w:pStyle w:val="Prrafodelista"/>
        <w:numPr>
          <w:ilvl w:val="0"/>
          <w:numId w:val="125"/>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473285" w:rsidRPr="00863DEB" w:rsidRDefault="00473285" w:rsidP="00AC4717">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473285" w:rsidRPr="00863DEB" w:rsidRDefault="00473285" w:rsidP="00B06032">
      <w:pPr>
        <w:pStyle w:val="Prrafodelista"/>
        <w:numPr>
          <w:ilvl w:val="0"/>
          <w:numId w:val="125"/>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473285" w:rsidRPr="00863DEB" w:rsidRDefault="00473285" w:rsidP="00AC4717">
      <w:pPr>
        <w:spacing w:after="0" w:line="276" w:lineRule="auto"/>
        <w:jc w:val="both"/>
        <w:rPr>
          <w:rFonts w:ascii="Agency FB" w:hAnsi="Agency FB"/>
          <w:b/>
          <w:sz w:val="20"/>
          <w:szCs w:val="20"/>
        </w:rPr>
      </w:pPr>
    </w:p>
    <w:p w:rsidR="00473285" w:rsidRPr="00863DEB" w:rsidRDefault="00473285" w:rsidP="009A3B94">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473285" w:rsidRPr="00863DEB" w:rsidRDefault="00473285" w:rsidP="00AC4717">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sz w:val="20"/>
          <w:szCs w:val="20"/>
        </w:rPr>
        <w:t>Previo a los trabajos de replanteo, la Empresa Contratista deberá solicitar los permisos correspondientes a la entidad competente (Gobernación, Alcaldías, ABC, SEDCAM, Ferrocarriles, etc.). con el visto bueno del supervisor, con el fin de contar con la autorización para el colocado de las mismas de acuerdo a la ubicación definid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2"/>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473285" w:rsidRPr="00863DEB" w:rsidRDefault="00473285" w:rsidP="00AC4717">
      <w:pPr>
        <w:spacing w:after="0" w:line="276" w:lineRule="auto"/>
        <w:ind w:left="708" w:right="-1"/>
        <w:jc w:val="both"/>
        <w:rPr>
          <w:rFonts w:ascii="Agency FB" w:hAnsi="Agency FB"/>
          <w:b/>
          <w:sz w:val="20"/>
          <w:szCs w:val="20"/>
        </w:rPr>
      </w:pP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473285" w:rsidRPr="00863DEB" w:rsidRDefault="00473285" w:rsidP="00AC4717">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473285" w:rsidRDefault="00473285" w:rsidP="00AC4717">
      <w:pPr>
        <w:spacing w:after="0" w:line="276" w:lineRule="auto"/>
        <w:ind w:right="-1"/>
        <w:jc w:val="both"/>
        <w:rPr>
          <w:rFonts w:ascii="Agency FB" w:hAnsi="Agency FB"/>
          <w:sz w:val="20"/>
          <w:szCs w:val="20"/>
        </w:rPr>
      </w:pPr>
    </w:p>
    <w:p w:rsidR="002D2466" w:rsidRPr="00863DEB" w:rsidRDefault="002D2466"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En cuanto a los resultados de las pruebas:</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9A3B94" w:rsidRPr="00863DEB" w:rsidRDefault="009A3B94"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473285" w:rsidRPr="00863DEB" w:rsidRDefault="00473285" w:rsidP="00AC4717">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AC4717">
      <w:pPr>
        <w:pStyle w:val="Prrafodelista"/>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473285" w:rsidRPr="00863DEB" w:rsidRDefault="00473285" w:rsidP="00B06032">
      <w:pPr>
        <w:pStyle w:val="Prrafodelista"/>
        <w:numPr>
          <w:ilvl w:val="0"/>
          <w:numId w:val="126"/>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473285" w:rsidRDefault="00473285" w:rsidP="00AC4717">
      <w:pPr>
        <w:spacing w:after="0" w:line="276" w:lineRule="auto"/>
        <w:jc w:val="both"/>
        <w:rPr>
          <w:rFonts w:ascii="Agency FB" w:hAnsi="Agency FB"/>
          <w:kern w:val="28"/>
          <w:sz w:val="20"/>
          <w:szCs w:val="20"/>
          <w:lang w:val="es-ES_tradnl"/>
        </w:rPr>
      </w:pPr>
    </w:p>
    <w:p w:rsidR="002D2466" w:rsidRPr="00863DEB" w:rsidRDefault="002D2466"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spacing w:after="0" w:line="276" w:lineRule="auto"/>
        <w:rPr>
          <w:rFonts w:ascii="Agency FB" w:hAnsi="Agency FB"/>
        </w:rPr>
      </w:pPr>
    </w:p>
    <w:p w:rsidR="00473285" w:rsidRPr="00863DEB" w:rsidRDefault="00473285"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763796" w:rsidRPr="00863DEB" w:rsidRDefault="00763796"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Pr="00863DEB" w:rsidRDefault="0030086D" w:rsidP="00AC4717">
      <w:pPr>
        <w:spacing w:after="0" w:line="276" w:lineRule="auto"/>
        <w:rPr>
          <w:rFonts w:ascii="Agency FB" w:hAnsi="Agency FB"/>
        </w:rPr>
      </w:pP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0"/>
          <w:numId w:val="12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30086D" w:rsidRPr="00863DEB" w:rsidRDefault="0030086D" w:rsidP="00AC4717">
      <w:pPr>
        <w:tabs>
          <w:tab w:val="left" w:pos="426"/>
          <w:tab w:val="left" w:pos="1199"/>
        </w:tabs>
        <w:spacing w:after="0" w:line="276" w:lineRule="auto"/>
        <w:ind w:right="-1"/>
        <w:jc w:val="both"/>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ÑALIZACIÓN POSTES DE HORMIGÓN ARMADO.</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drawing>
          <wp:inline distT="0" distB="0" distL="0" distR="0" wp14:anchorId="4C455211" wp14:editId="1A6A2EAB">
            <wp:extent cx="5612130" cy="5986545"/>
            <wp:effectExtent l="1905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email">
                      <a:extLst>
                        <a:ext uri="{28A0092B-C50C-407E-A947-70E740481C1C}">
                          <a14:useLocalDpi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696D6D" w:rsidP="00AC4717">
      <w:pPr>
        <w:tabs>
          <w:tab w:val="left" w:pos="426"/>
        </w:tabs>
        <w:spacing w:after="0" w:line="276" w:lineRule="auto"/>
        <w:ind w:right="-1"/>
        <w:jc w:val="both"/>
        <w:outlineLvl w:val="0"/>
        <w:rPr>
          <w:rFonts w:ascii="Agency FB" w:hAnsi="Agency FB"/>
          <w:b/>
          <w:sz w:val="20"/>
          <w:szCs w:val="20"/>
        </w:rPr>
      </w:pPr>
      <w:r w:rsidRPr="00863DEB">
        <w:object w:dxaOrig="6936" w:dyaOrig="9073">
          <v:shape id="_x0000_i1026" type="#_x0000_t75" style="width:435.85pt;height:569.55pt" o:ole="">
            <v:imagedata r:id="rId33" o:title=""/>
          </v:shape>
          <o:OLEObject Type="Embed" ProgID="Visio.Drawing.11" ShapeID="_x0000_i1026" DrawAspect="Content" ObjectID="_1504511796" r:id="rId34"/>
        </w:object>
      </w:r>
    </w:p>
    <w:p w:rsidR="002D2466" w:rsidRDefault="002D2466" w:rsidP="002D2466">
      <w:pPr>
        <w:pStyle w:val="Prrafodelista"/>
        <w:tabs>
          <w:tab w:val="left" w:pos="426"/>
        </w:tabs>
        <w:spacing w:after="0" w:line="276" w:lineRule="auto"/>
        <w:ind w:right="-1"/>
        <w:jc w:val="both"/>
        <w:outlineLvl w:val="0"/>
        <w:rPr>
          <w:rFonts w:ascii="Agency FB" w:hAnsi="Agency FB"/>
          <w:b/>
          <w:sz w:val="20"/>
          <w:szCs w:val="20"/>
        </w:rPr>
      </w:pPr>
    </w:p>
    <w:p w:rsidR="0030086D" w:rsidRPr="00863DEB" w:rsidRDefault="002D2466"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Pr>
          <w:rFonts w:ascii="Agency FB" w:hAnsi="Agency FB"/>
          <w:b/>
          <w:sz w:val="20"/>
          <w:szCs w:val="20"/>
        </w:rPr>
        <w:lastRenderedPageBreak/>
        <w:t>.</w:t>
      </w:r>
      <w:r w:rsidR="0030086D" w:rsidRPr="00863DEB">
        <w:rPr>
          <w:rFonts w:ascii="Agency FB" w:hAnsi="Agency FB"/>
          <w:b/>
          <w:sz w:val="20"/>
          <w:szCs w:val="20"/>
        </w:rPr>
        <w:t xml:space="preserve">SEÑALIZACIÓN MOJONES DE HORMIGÓN </w:t>
      </w:r>
    </w:p>
    <w:p w:rsidR="0030086D" w:rsidRPr="00863DEB" w:rsidRDefault="00AB5B22" w:rsidP="00AC4717">
      <w:pPr>
        <w:tabs>
          <w:tab w:val="left" w:pos="426"/>
        </w:tabs>
        <w:spacing w:after="0" w:line="276" w:lineRule="auto"/>
        <w:ind w:right="-1" w:firstLine="709"/>
        <w:jc w:val="both"/>
        <w:outlineLvl w:val="0"/>
        <w:rPr>
          <w:rFonts w:ascii="Agency FB" w:hAnsi="Agency FB"/>
          <w:b/>
          <w:sz w:val="20"/>
          <w:szCs w:val="20"/>
        </w:rPr>
      </w:pPr>
      <w:r>
        <w:rPr>
          <w:rFonts w:ascii="Agency FB" w:hAnsi="Agency FB"/>
          <w:b/>
          <w:noProof/>
          <w:sz w:val="20"/>
          <w:szCs w:val="20"/>
          <w:lang w:val="es-ES" w:eastAsia="es-ES"/>
        </w:rPr>
        <w:pict>
          <v:shape id="_x0000_s1033" type="#_x0000_t75" style="position:absolute;left:0;text-align:left;margin-left:7.2pt;margin-top:3.6pt;width:175.95pt;height:222.1pt;z-index:251662336;mso-position-horizontal-relative:text;mso-position-vertical-relative:text">
            <v:imagedata r:id="rId35" o:title=""/>
            <w10:wrap type="square" side="left"/>
          </v:shape>
          <o:OLEObject Type="Embed" ProgID="Visio.Drawing.11" ShapeID="_x0000_s1033" DrawAspect="Content" ObjectID="_1504511801" r:id="rId36"/>
        </w:pi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7181" w:dyaOrig="3541">
          <v:shape id="_x0000_i1027" type="#_x0000_t75" style="width:234pt;height:2in" o:ole="">
            <v:imagedata r:id="rId37" o:title=""/>
          </v:shape>
          <o:OLEObject Type="Embed" ProgID="Visio.Drawing.11" ShapeID="_x0000_i1027" DrawAspect="Content" ObjectID="_1504511797" r:id="rId38"/>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center"/>
        <w:outlineLvl w:val="0"/>
        <w:rPr>
          <w:rFonts w:ascii="Agency FB" w:hAnsi="Agency FB"/>
          <w:b/>
          <w:sz w:val="20"/>
          <w:szCs w:val="20"/>
        </w:rPr>
      </w:pPr>
      <w:r w:rsidRPr="00863DEB">
        <w:object w:dxaOrig="18556" w:dyaOrig="6279">
          <v:shape id="_x0000_i1028" type="#_x0000_t75" style="width:477.65pt;height:259.7pt" o:ole="">
            <v:imagedata r:id="rId39" o:title=""/>
          </v:shape>
          <o:OLEObject Type="Embed" ProgID="Visio.Drawing.11" ShapeID="_x0000_i1028" DrawAspect="Content" ObjectID="_1504511798" r:id="rId40"/>
        </w:object>
      </w:r>
    </w:p>
    <w:p w:rsidR="0030086D" w:rsidRDefault="0030086D" w:rsidP="00AC4717">
      <w:pPr>
        <w:tabs>
          <w:tab w:val="left" w:pos="426"/>
        </w:tabs>
        <w:spacing w:after="0" w:line="276" w:lineRule="auto"/>
        <w:ind w:right="-1"/>
        <w:jc w:val="both"/>
        <w:outlineLvl w:val="0"/>
        <w:rPr>
          <w:rFonts w:ascii="Agency FB" w:hAnsi="Agency FB"/>
          <w:b/>
          <w:sz w:val="20"/>
          <w:szCs w:val="20"/>
        </w:rPr>
      </w:pPr>
    </w:p>
    <w:p w:rsidR="002D2466" w:rsidRPr="00863DEB" w:rsidRDefault="002D2466"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B06032">
      <w:pPr>
        <w:pStyle w:val="Prrafodelista"/>
        <w:numPr>
          <w:ilvl w:val="1"/>
          <w:numId w:val="10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 xml:space="preserve">SEÑALIZACIÓN LOSETAS DE HORMIGÓN </w: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pPr>
      <w:r w:rsidRPr="00863DEB">
        <w:object w:dxaOrig="11223" w:dyaOrig="5596">
          <v:shape id="_x0000_i1029" type="#_x0000_t75" style="width:443.55pt;height:217.95pt" o:ole="">
            <v:imagedata r:id="rId41" o:title=""/>
          </v:shape>
          <o:OLEObject Type="Embed" ProgID="Visio.Drawing.11" ShapeID="_x0000_i1029" DrawAspect="Content" ObjectID="_1504511799" r:id="rId42"/>
        </w:object>
      </w:r>
    </w:p>
    <w:p w:rsidR="0030086D" w:rsidRPr="00863DEB" w:rsidRDefault="0030086D" w:rsidP="00AC4717">
      <w:pPr>
        <w:tabs>
          <w:tab w:val="left" w:pos="426"/>
        </w:tabs>
        <w:spacing w:after="0" w:line="276" w:lineRule="auto"/>
        <w:ind w:right="-1"/>
        <w:jc w:val="both"/>
        <w:outlineLvl w:val="0"/>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r w:rsidRPr="00863DEB">
        <w:object w:dxaOrig="11223" w:dyaOrig="5596">
          <v:shape id="_x0000_i1030" type="#_x0000_t75" style="width:443.55pt;height:217.95pt" o:ole="">
            <v:imagedata r:id="rId43" o:title=""/>
          </v:shape>
          <o:OLEObject Type="Embed" ProgID="Visio.Drawing.11" ShapeID="_x0000_i1030" DrawAspect="Content" ObjectID="_1504511800" r:id="rId44"/>
        </w:object>
      </w: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30086D" w:rsidRPr="00863DEB" w:rsidRDefault="0030086D" w:rsidP="00AC4717">
      <w:pPr>
        <w:tabs>
          <w:tab w:val="left" w:pos="426"/>
        </w:tabs>
        <w:spacing w:after="0" w:line="276" w:lineRule="auto"/>
        <w:ind w:right="-1"/>
        <w:jc w:val="both"/>
        <w:outlineLvl w:val="0"/>
        <w:rPr>
          <w:rFonts w:ascii="Agency FB" w:hAnsi="Agency FB"/>
          <w:b/>
          <w:sz w:val="20"/>
          <w:szCs w:val="20"/>
        </w:rPr>
      </w:pPr>
    </w:p>
    <w:p w:rsidR="00763796" w:rsidRPr="00863DEB" w:rsidRDefault="00763796" w:rsidP="00AC4717">
      <w:pPr>
        <w:spacing w:after="0" w:line="276" w:lineRule="auto"/>
        <w:rPr>
          <w:rFonts w:ascii="Agency FB" w:hAnsi="Agency FB"/>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2D2466" w:rsidRDefault="002D2466" w:rsidP="00AC4717">
      <w:pPr>
        <w:pStyle w:val="Ttulo"/>
        <w:spacing w:line="276" w:lineRule="auto"/>
        <w:jc w:val="center"/>
        <w:rPr>
          <w:rFonts w:ascii="Agency FB" w:hAnsi="Agency FB"/>
          <w:b/>
          <w:sz w:val="28"/>
          <w:u w:val="single"/>
        </w:rPr>
      </w:pPr>
    </w:p>
    <w:p w:rsidR="00763796" w:rsidRPr="00863DEB" w:rsidRDefault="00351BCB" w:rsidP="00AC4717">
      <w:pPr>
        <w:pStyle w:val="Ttulo"/>
        <w:spacing w:line="276" w:lineRule="auto"/>
        <w:jc w:val="center"/>
        <w:rPr>
          <w:rFonts w:ascii="Agency FB" w:hAnsi="Agency FB"/>
          <w:b/>
          <w:sz w:val="28"/>
          <w:u w:val="single"/>
        </w:rPr>
      </w:pPr>
      <w:r w:rsidRPr="00863DEB">
        <w:rPr>
          <w:rFonts w:ascii="Agency FB" w:hAnsi="Agency FB"/>
          <w:b/>
          <w:sz w:val="28"/>
          <w:u w:val="single"/>
        </w:rPr>
        <w:lastRenderedPageBreak/>
        <w:t>GNRGD.DTRGCB.ET.O</w:t>
      </w:r>
      <w:r w:rsidR="00A14C0F" w:rsidRPr="00863DEB">
        <w:rPr>
          <w:rFonts w:ascii="Agency FB" w:hAnsi="Agency FB"/>
          <w:b/>
          <w:sz w:val="28"/>
          <w:u w:val="single"/>
        </w:rPr>
        <w:t>.</w:t>
      </w:r>
      <w:r w:rsidRPr="00863DEB">
        <w:rPr>
          <w:rFonts w:ascii="Agency FB" w:hAnsi="Agency FB"/>
          <w:b/>
          <w:sz w:val="28"/>
          <w:u w:val="single"/>
        </w:rPr>
        <w:t>C.023</w:t>
      </w:r>
    </w:p>
    <w:p w:rsidR="00473285" w:rsidRPr="00863DEB" w:rsidRDefault="00473285" w:rsidP="00AC4717">
      <w:pPr>
        <w:pStyle w:val="Ttulo"/>
        <w:spacing w:line="276" w:lineRule="auto"/>
        <w:jc w:val="center"/>
        <w:rPr>
          <w:rFonts w:ascii="Agency FB" w:hAnsi="Agency FB"/>
          <w:b/>
          <w:sz w:val="28"/>
        </w:rPr>
      </w:pPr>
      <w:r w:rsidRPr="00863DEB">
        <w:rPr>
          <w:rFonts w:ascii="Agency FB" w:hAnsi="Agency FB"/>
          <w:b/>
          <w:sz w:val="28"/>
        </w:rPr>
        <w:t>CÁMARAS DE OPERACIÓN Y MANTENIMIENTO</w:t>
      </w:r>
    </w:p>
    <w:p w:rsidR="00473285" w:rsidRPr="00863DEB" w:rsidRDefault="00473285" w:rsidP="00AC4717">
      <w:pPr>
        <w:spacing w:after="0" w:line="276" w:lineRule="auto"/>
        <w:jc w:val="center"/>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473285" w:rsidRPr="00863DEB" w:rsidRDefault="00916193" w:rsidP="00AC4717">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00473285" w:rsidRPr="00863DEB">
        <w:rPr>
          <w:rFonts w:ascii="Agency FB" w:hAnsi="Agency FB"/>
          <w:sz w:val="20"/>
          <w:szCs w:val="20"/>
        </w:rPr>
        <w:t xml:space="preserve"> que debe cumplir la </w:t>
      </w:r>
      <w:r w:rsidR="00473285" w:rsidRPr="00863DEB">
        <w:rPr>
          <w:rFonts w:ascii="Agency FB" w:hAnsi="Agency FB"/>
          <w:b/>
          <w:sz w:val="20"/>
          <w:szCs w:val="20"/>
        </w:rPr>
        <w:t xml:space="preserve">Empresa Contratista, </w:t>
      </w:r>
      <w:r w:rsidR="00473285" w:rsidRPr="00863DEB">
        <w:rPr>
          <w:rFonts w:ascii="Agency FB" w:hAnsi="Agency FB"/>
          <w:sz w:val="20"/>
          <w:szCs w:val="20"/>
        </w:rPr>
        <w:t>para la construcción de Cámaras de Operación, las</w:t>
      </w:r>
      <w:r w:rsidR="00282B91" w:rsidRPr="00863DEB">
        <w:rPr>
          <w:rFonts w:ascii="Agency FB" w:hAnsi="Agency FB"/>
          <w:sz w:val="20"/>
          <w:szCs w:val="20"/>
        </w:rPr>
        <w:t xml:space="preserve"> cuales estarán conformadas por:</w:t>
      </w:r>
    </w:p>
    <w:p w:rsidR="00282B91" w:rsidRPr="00863DEB" w:rsidRDefault="00282B91" w:rsidP="00AC4717">
      <w:pPr>
        <w:spacing w:after="0" w:line="276" w:lineRule="auto"/>
        <w:jc w:val="both"/>
        <w:rPr>
          <w:rFonts w:ascii="Agency FB" w:hAnsi="Agency FB"/>
          <w:sz w:val="20"/>
          <w:szCs w:val="20"/>
        </w:rPr>
      </w:pP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Losa y Muros de  Hormigón Armad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473285" w:rsidRPr="00863DEB" w:rsidRDefault="00473285" w:rsidP="00B06032">
      <w:pPr>
        <w:pStyle w:val="Prrafodelista"/>
        <w:numPr>
          <w:ilvl w:val="0"/>
          <w:numId w:val="115"/>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473285" w:rsidRPr="00863DEB" w:rsidRDefault="00C90C28" w:rsidP="00AC471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Este Documento</w:t>
      </w:r>
      <w:r w:rsidR="00282B91" w:rsidRPr="00863DEB">
        <w:rPr>
          <w:rFonts w:ascii="Agency FB" w:hAnsi="Agency FB"/>
          <w:b/>
          <w:sz w:val="20"/>
          <w:szCs w:val="20"/>
        </w:rPr>
        <w:t xml:space="preserve"> </w:t>
      </w:r>
      <w:r w:rsidR="00473285"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473285" w:rsidRPr="00863DEB" w:rsidRDefault="00473285" w:rsidP="00AC4717">
      <w:pPr>
        <w:tabs>
          <w:tab w:val="left" w:pos="426"/>
        </w:tabs>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473285" w:rsidRPr="00863DEB" w:rsidRDefault="00473285" w:rsidP="00AC4717">
      <w:pPr>
        <w:pStyle w:val="Prrafodelista"/>
        <w:tabs>
          <w:tab w:val="left" w:pos="426"/>
        </w:tabs>
        <w:spacing w:after="0" w:line="276" w:lineRule="auto"/>
        <w:ind w:left="360"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Prueba que se le realiza al concreto fresco para determinar su consistencia, la cual se relaciona directamente con su trabajabilidad e indirectamente con la relación agua cemento del diseño de concreto aportado al proyect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45" w:tooltip="Hormigón" w:history="1">
        <w:r w:rsidRPr="00863DEB">
          <w:rPr>
            <w:rFonts w:ascii="Agency FB" w:hAnsi="Agency FB"/>
            <w:sz w:val="20"/>
            <w:szCs w:val="20"/>
          </w:rPr>
          <w:t>hormigón</w:t>
        </w:r>
      </w:hyperlink>
      <w:r w:rsidRPr="00863DEB">
        <w:rPr>
          <w:rFonts w:ascii="Agency FB" w:hAnsi="Agency FB"/>
          <w:sz w:val="20"/>
          <w:szCs w:val="20"/>
        </w:rPr>
        <w:t> (o </w:t>
      </w:r>
      <w:hyperlink r:id="rId46"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47"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8"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49"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50"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282B9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51"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52" w:tooltip="Esfuerzo de compresión" w:history="1">
        <w:r w:rsidRPr="00863DEB">
          <w:rPr>
            <w:rFonts w:ascii="Agency FB" w:hAnsi="Agency FB"/>
            <w:sz w:val="20"/>
            <w:szCs w:val="20"/>
          </w:rPr>
          <w:t>esfuerzo de compresión</w:t>
        </w:r>
      </w:hyperlink>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73285" w:rsidRPr="00863DEB" w:rsidRDefault="00473285" w:rsidP="00AC4717">
      <w:pPr>
        <w:pStyle w:val="Prrafodelista"/>
        <w:tabs>
          <w:tab w:val="left" w:pos="426"/>
          <w:tab w:val="left" w:pos="1199"/>
        </w:tabs>
        <w:spacing w:after="0" w:line="276" w:lineRule="auto"/>
        <w:ind w:right="-1"/>
        <w:jc w:val="both"/>
        <w:rPr>
          <w:rFonts w:ascii="Agency FB" w:hAnsi="Agency FB"/>
          <w:b/>
          <w:sz w:val="20"/>
          <w:szCs w:val="20"/>
        </w:rPr>
      </w:pPr>
    </w:p>
    <w:p w:rsidR="00473285" w:rsidRPr="00863DEB" w:rsidRDefault="00473285" w:rsidP="00AC471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73285" w:rsidRPr="00863DEB" w:rsidRDefault="00473285" w:rsidP="00282B91">
      <w:pPr>
        <w:spacing w:after="0" w:line="276" w:lineRule="auto"/>
        <w:jc w:val="both"/>
        <w:rPr>
          <w:rFonts w:ascii="Agency FB" w:hAnsi="Agency FB"/>
          <w:sz w:val="20"/>
          <w:szCs w:val="20"/>
        </w:rPr>
      </w:pPr>
    </w:p>
    <w:p w:rsidR="00473285" w:rsidRPr="00863DEB" w:rsidRDefault="00473285" w:rsidP="00AC471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3285" w:rsidRPr="00863DEB" w:rsidRDefault="00473285" w:rsidP="00AC4717">
      <w:pPr>
        <w:tabs>
          <w:tab w:val="left" w:pos="426"/>
        </w:tabs>
        <w:spacing w:after="0" w:line="276" w:lineRule="auto"/>
        <w:ind w:right="-1"/>
        <w:jc w:val="both"/>
        <w:outlineLvl w:val="0"/>
        <w:rPr>
          <w:rFonts w:ascii="Agency FB" w:hAnsi="Agency F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473285" w:rsidRPr="00863DEB" w:rsidRDefault="00F9295E" w:rsidP="00AC4717">
      <w:pPr>
        <w:spacing w:after="0" w:line="276" w:lineRule="auto"/>
        <w:jc w:val="both"/>
        <w:rPr>
          <w:rFonts w:ascii="Agency FB" w:hAnsi="Agency FB"/>
          <w:sz w:val="20"/>
          <w:szCs w:val="20"/>
        </w:rPr>
      </w:pPr>
      <w:r w:rsidRPr="00863DEB">
        <w:rPr>
          <w:rFonts w:ascii="Agency FB" w:hAnsi="Agency FB"/>
          <w:sz w:val="20"/>
          <w:szCs w:val="20"/>
        </w:rPr>
        <w:t>El Presente Documento</w:t>
      </w:r>
      <w:r w:rsidR="00282B91" w:rsidRPr="00863DEB">
        <w:rPr>
          <w:rFonts w:ascii="Agency FB" w:hAnsi="Agency FB"/>
          <w:sz w:val="20"/>
          <w:szCs w:val="20"/>
        </w:rPr>
        <w:t xml:space="preserve"> </w:t>
      </w:r>
      <w:r w:rsidR="00473285" w:rsidRPr="00863DEB">
        <w:rPr>
          <w:rFonts w:ascii="Agency FB" w:hAnsi="Agency FB"/>
          <w:sz w:val="20"/>
          <w:szCs w:val="20"/>
        </w:rPr>
        <w:t xml:space="preserve">establecerá las condiciones técnicas mínimas para llevar acabo las actividades referentes a </w:t>
      </w:r>
      <w:r w:rsidR="00473285" w:rsidRPr="00863DEB">
        <w:rPr>
          <w:rFonts w:ascii="Agency FB" w:hAnsi="Agency FB"/>
          <w:b/>
          <w:sz w:val="20"/>
          <w:szCs w:val="20"/>
        </w:rPr>
        <w:t>CÁMARAS DE OPERACIÓN Y MANTENIMIENTO</w:t>
      </w:r>
      <w:r w:rsidR="00473285" w:rsidRPr="00863DEB">
        <w:rPr>
          <w:rFonts w:ascii="Agency FB" w:hAnsi="Agency FB"/>
          <w:sz w:val="20"/>
          <w:szCs w:val="20"/>
        </w:rPr>
        <w:t xml:space="preserve"> del Proyecto.  Cabe mencionar que se tomaron criterios y paramentos de la Norma ACI-318.</w:t>
      </w:r>
    </w:p>
    <w:p w:rsidR="00473285" w:rsidRPr="00863DEB" w:rsidRDefault="00473285" w:rsidP="00AC4717">
      <w:pPr>
        <w:pStyle w:val="Prrafodelista"/>
        <w:tabs>
          <w:tab w:val="left" w:pos="426"/>
        </w:tabs>
        <w:spacing w:after="0" w:line="276" w:lineRule="auto"/>
        <w:ind w:right="-1"/>
        <w:jc w:val="both"/>
        <w:outlineLvl w:val="0"/>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473285" w:rsidRPr="00863DEB" w:rsidRDefault="00473285" w:rsidP="00AC471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473285" w:rsidRPr="00863DEB" w:rsidRDefault="00473285" w:rsidP="00AC4717">
      <w:pPr>
        <w:tabs>
          <w:tab w:val="left" w:pos="426"/>
        </w:tabs>
        <w:spacing w:after="0" w:line="276" w:lineRule="auto"/>
        <w:ind w:right="-1"/>
        <w:jc w:val="both"/>
        <w:outlineLvl w:val="0"/>
        <w:rPr>
          <w:rFonts w:ascii="Agency FB" w:hAnsi="Agency FB"/>
          <w:b/>
          <w:color w:val="00B0F0"/>
          <w:sz w:val="20"/>
          <w:szCs w:val="20"/>
        </w:rPr>
      </w:pPr>
    </w:p>
    <w:p w:rsidR="00473285" w:rsidRPr="00863DEB" w:rsidRDefault="00473285" w:rsidP="00B06032">
      <w:pPr>
        <w:pStyle w:val="Prrafodelista"/>
        <w:numPr>
          <w:ilvl w:val="0"/>
          <w:numId w:val="11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473285" w:rsidRPr="00863DEB" w:rsidRDefault="00473285" w:rsidP="00AC471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Mixe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473285" w:rsidRPr="00863DEB" w:rsidRDefault="00473285" w:rsidP="00AC4717">
      <w:pPr>
        <w:pStyle w:val="Prrafodelista"/>
        <w:numPr>
          <w:ilvl w:val="0"/>
          <w:numId w:val="5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473285"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750DD7" w:rsidRDefault="00750DD7" w:rsidP="00AC471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4542"/>
        <w:gridCol w:w="2345"/>
      </w:tblGrid>
      <w:tr w:rsidR="00750DD7" w:rsidRPr="00750DD7" w:rsidTr="002D2466">
        <w:trPr>
          <w:trHeight w:val="346"/>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CANTIDAD</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lastRenderedPageBreak/>
              <w:t>4</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menores para trabajos de metal/mecánica y soldadura</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750DD7" w:rsidRPr="00750DD7" w:rsidTr="002D2466">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50DD7" w:rsidRPr="00750DD7" w:rsidRDefault="00750DD7" w:rsidP="00750DD7">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Herramientas para el pintado sobre superficies de concreto y metal</w:t>
            </w:r>
          </w:p>
        </w:tc>
        <w:tc>
          <w:tcPr>
            <w:tcW w:w="0" w:type="auto"/>
            <w:tcBorders>
              <w:top w:val="nil"/>
              <w:left w:val="nil"/>
              <w:bottom w:val="single" w:sz="4" w:space="0" w:color="auto"/>
              <w:right w:val="single" w:sz="4" w:space="0" w:color="auto"/>
            </w:tcBorders>
            <w:shd w:val="clear" w:color="auto" w:fill="auto"/>
            <w:noWrap/>
            <w:vAlign w:val="center"/>
            <w:hideMark/>
          </w:tcPr>
          <w:p w:rsidR="00750DD7" w:rsidRPr="00750DD7" w:rsidRDefault="00750DD7" w:rsidP="00750DD7">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750DD7" w:rsidRDefault="00750DD7"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operabilidad de la cubierta de protección (tapa).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3285" w:rsidRPr="00863DEB" w:rsidRDefault="00473285" w:rsidP="00B06032">
      <w:pPr>
        <w:pStyle w:val="Prrafodelista"/>
        <w:numPr>
          <w:ilvl w:val="0"/>
          <w:numId w:val="9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3285" w:rsidRPr="00863DEB" w:rsidRDefault="00473285" w:rsidP="00AC4717">
      <w:pPr>
        <w:pStyle w:val="Prrafodelista"/>
        <w:tabs>
          <w:tab w:val="left" w:pos="426"/>
        </w:tabs>
        <w:spacing w:after="0" w:line="276" w:lineRule="auto"/>
        <w:ind w:right="-1"/>
        <w:jc w:val="both"/>
        <w:outlineLvl w:val="0"/>
        <w:rPr>
          <w:rFonts w:ascii="Agency FB" w:hAnsi="Agency FB"/>
          <w:b/>
          <w:sz w:val="20"/>
          <w:szCs w:val="20"/>
        </w:rPr>
      </w:pPr>
    </w:p>
    <w:p w:rsidR="00473285" w:rsidRPr="00863DEB" w:rsidRDefault="00473285" w:rsidP="00B06032">
      <w:pPr>
        <w:pStyle w:val="Prrafodelista"/>
        <w:numPr>
          <w:ilvl w:val="1"/>
          <w:numId w:val="114"/>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473285" w:rsidRPr="00863DEB" w:rsidRDefault="00473285" w:rsidP="00B06032">
      <w:pPr>
        <w:pStyle w:val="Prrafodelista"/>
        <w:numPr>
          <w:ilvl w:val="0"/>
          <w:numId w:val="116"/>
        </w:numPr>
        <w:spacing w:after="0" w:line="276" w:lineRule="auto"/>
        <w:ind w:right="-1"/>
        <w:jc w:val="both"/>
        <w:rPr>
          <w:rFonts w:ascii="Agency FB" w:hAnsi="Agency FB"/>
          <w:sz w:val="20"/>
          <w:szCs w:val="20"/>
        </w:rPr>
      </w:pPr>
      <w:r w:rsidRPr="00863DEB">
        <w:rPr>
          <w:rFonts w:ascii="Agency FB" w:hAnsi="Agency FB"/>
          <w:sz w:val="20"/>
          <w:szCs w:val="20"/>
        </w:rPr>
        <w:lastRenderedPageBreak/>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mm.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lastRenderedPageBreak/>
        <w:t>Para realizar las pruebas correspondientes se deberán elaborar como mínimo y/o lo indicado por el supervisor. :</w:t>
      </w:r>
    </w:p>
    <w:p w:rsidR="00282B91" w:rsidRPr="00863DEB" w:rsidRDefault="00282B91" w:rsidP="00AC4717">
      <w:pPr>
        <w:spacing w:after="0" w:line="276" w:lineRule="auto"/>
        <w:ind w:right="-1"/>
        <w:jc w:val="both"/>
        <w:rPr>
          <w:rFonts w:ascii="Agency FB" w:hAnsi="Agency FB"/>
          <w: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473285" w:rsidRPr="00863DEB" w:rsidRDefault="00473285" w:rsidP="00B06032">
      <w:pPr>
        <w:pStyle w:val="Prrafodelista"/>
        <w:numPr>
          <w:ilvl w:val="0"/>
          <w:numId w:val="117"/>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esclerometria u otro ensayo no destructivo. Siendo esto a costo de la Empresa Contratista, la disposición y número de ensayos a realizar será  a requerimiento del supervisor. </w:t>
      </w:r>
    </w:p>
    <w:p w:rsidR="00473285" w:rsidRPr="00863DEB" w:rsidRDefault="00473285" w:rsidP="00B06032">
      <w:pPr>
        <w:pStyle w:val="Prrafodelista"/>
        <w:numPr>
          <w:ilvl w:val="0"/>
          <w:numId w:val="113"/>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AC4717">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2"/>
          <w:numId w:val="114"/>
        </w:numPr>
        <w:spacing w:after="0" w:line="276" w:lineRule="auto"/>
        <w:jc w:val="both"/>
        <w:rPr>
          <w:rFonts w:ascii="Agency FB" w:hAnsi="Agency FB"/>
          <w:b/>
          <w:sz w:val="20"/>
          <w:szCs w:val="20"/>
        </w:rPr>
      </w:pPr>
      <w:r w:rsidRPr="00863DEB">
        <w:rPr>
          <w:rFonts w:ascii="Agency FB" w:hAnsi="Agency FB"/>
          <w:b/>
          <w:sz w:val="20"/>
          <w:szCs w:val="20"/>
        </w:rPr>
        <w:t>Acero de Refuerz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3285" w:rsidRPr="00863DEB" w:rsidRDefault="00473285" w:rsidP="00AC4717">
      <w:pPr>
        <w:spacing w:after="0" w:line="276" w:lineRule="auto"/>
        <w:contextualSpacing/>
        <w:jc w:val="both"/>
        <w:rPr>
          <w:rFonts w:ascii="Agency FB" w:hAnsi="Agency FB"/>
          <w:kern w:val="28"/>
          <w:sz w:val="20"/>
          <w:szCs w:val="20"/>
          <w:lang w:val="es-ES_tradnl"/>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lastRenderedPageBreak/>
        <w:t>No podrán doblarse barras de Acero de refuerzo,  que estén parcialmente embebidas en el concreto, salvo cuando así se indique en los planos o lo autorice.</w:t>
      </w:r>
    </w:p>
    <w:p w:rsidR="00473285" w:rsidRPr="00863DEB" w:rsidRDefault="00473285" w:rsidP="00B06032">
      <w:pPr>
        <w:pStyle w:val="Prrafodelista"/>
        <w:numPr>
          <w:ilvl w:val="0"/>
          <w:numId w:val="99"/>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3285" w:rsidRPr="00863DEB" w:rsidRDefault="00473285" w:rsidP="00B06032">
      <w:pPr>
        <w:pStyle w:val="Prrafodelista"/>
        <w:numPr>
          <w:ilvl w:val="0"/>
          <w:numId w:val="99"/>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473285" w:rsidRPr="00863DEB" w:rsidRDefault="00473285" w:rsidP="00AC4717">
      <w:pPr>
        <w:spacing w:after="0" w:line="276" w:lineRule="auto"/>
        <w:ind w:right="-1"/>
        <w:jc w:val="both"/>
        <w:rPr>
          <w:rFonts w:ascii="Agency FB" w:hAnsi="Agency FB"/>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473285" w:rsidRPr="00863DEB" w:rsidRDefault="00473285" w:rsidP="00AC4717">
      <w:pPr>
        <w:spacing w:after="0" w:line="276" w:lineRule="auto"/>
        <w:jc w:val="both"/>
        <w:rPr>
          <w:rFonts w:ascii="Agency FB" w:hAnsi="Agency FB"/>
          <w:kern w:val="28"/>
          <w:sz w:val="20"/>
          <w:szCs w:val="20"/>
          <w:lang w:val="es-ES_tradnl"/>
        </w:rPr>
      </w:pPr>
    </w:p>
    <w:p w:rsidR="00473285" w:rsidRPr="00863DEB" w:rsidRDefault="00473285" w:rsidP="00AC4717">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3285" w:rsidRPr="00863DEB" w:rsidRDefault="00473285" w:rsidP="00AC4717">
      <w:pPr>
        <w:pStyle w:val="Estilo1"/>
        <w:spacing w:line="276" w:lineRule="auto"/>
        <w:rPr>
          <w:rFonts w:ascii="Agency FB" w:eastAsia="Times New Roman" w:hAnsi="Agency FB"/>
          <w:kern w:val="28"/>
          <w:sz w:val="20"/>
          <w:szCs w:val="20"/>
        </w:rPr>
      </w:pPr>
    </w:p>
    <w:p w:rsidR="00473285" w:rsidRPr="00863DEB" w:rsidRDefault="00473285" w:rsidP="00B06032">
      <w:pPr>
        <w:pStyle w:val="Prrafodelista"/>
        <w:numPr>
          <w:ilvl w:val="1"/>
          <w:numId w:val="11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473285" w:rsidRPr="00863DEB" w:rsidRDefault="00473285" w:rsidP="00AC471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863DEB" w:rsidRDefault="00473285" w:rsidP="00B06032">
      <w:pPr>
        <w:pStyle w:val="Prrafodelista"/>
        <w:numPr>
          <w:ilvl w:val="0"/>
          <w:numId w:val="13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473285" w:rsidRPr="00863DEB" w:rsidRDefault="00473285" w:rsidP="00AC4717">
      <w:pPr>
        <w:tabs>
          <w:tab w:val="left" w:pos="426"/>
        </w:tabs>
        <w:spacing w:after="0" w:line="276" w:lineRule="auto"/>
        <w:ind w:right="-1"/>
        <w:jc w:val="both"/>
        <w:outlineLvl w:val="1"/>
        <w:rPr>
          <w:rFonts w:ascii="Agency FB" w:hAnsi="Agency F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473285" w:rsidRPr="00863DEB" w:rsidRDefault="00473285" w:rsidP="00AC4717">
      <w:pPr>
        <w:tabs>
          <w:tab w:val="left" w:pos="426"/>
        </w:tabs>
        <w:spacing w:after="0" w:line="276" w:lineRule="auto"/>
        <w:ind w:right="-1"/>
        <w:jc w:val="both"/>
        <w:outlineLvl w:val="0"/>
        <w:rPr>
          <w:rFonts w:ascii="Agency FB" w:hAnsi="Agency FB"/>
          <w:b/>
          <w:sz w:val="20"/>
          <w:szCs w:val="20"/>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2D2466" w:rsidRDefault="002D2466" w:rsidP="00AC4717">
      <w:pPr>
        <w:spacing w:after="0" w:line="276" w:lineRule="auto"/>
        <w:jc w:val="center"/>
        <w:rPr>
          <w:rFonts w:ascii="Agency FB" w:hAnsi="Agency FB"/>
          <w:b/>
          <w:color w:val="FF0000"/>
          <w:sz w:val="28"/>
          <w:szCs w:val="28"/>
          <w:u w:val="single"/>
        </w:rPr>
      </w:pPr>
    </w:p>
    <w:p w:rsidR="00473285" w:rsidRPr="00863DEB" w:rsidRDefault="00473285"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jc w:val="center"/>
        <w:rPr>
          <w:rFonts w:ascii="Agency FB" w:hAnsi="Agency FB"/>
          <w:b/>
          <w:color w:val="000000" w:themeColor="text1"/>
          <w:sz w:val="28"/>
          <w:szCs w:val="28"/>
        </w:rPr>
      </w:pPr>
    </w:p>
    <w:p w:rsidR="00420042" w:rsidRPr="00863DEB" w:rsidRDefault="00420042" w:rsidP="00AC4717">
      <w:pPr>
        <w:spacing w:after="0" w:line="276" w:lineRule="auto"/>
        <w:rPr>
          <w:rFonts w:ascii="Agency FB" w:hAnsi="Agency FB"/>
          <w:b/>
          <w:color w:val="000000" w:themeColor="text1"/>
          <w:sz w:val="28"/>
          <w:szCs w:val="28"/>
        </w:rPr>
      </w:pPr>
    </w:p>
    <w:p w:rsidR="002D2466" w:rsidRDefault="00917A22" w:rsidP="002D2466">
      <w:pPr>
        <w:autoSpaceDE w:val="0"/>
        <w:autoSpaceDN w:val="0"/>
        <w:adjustRightInd w:val="0"/>
        <w:spacing w:after="0" w:line="276" w:lineRule="auto"/>
        <w:jc w:val="center"/>
        <w:rPr>
          <w:rFonts w:ascii="Agency FB" w:hAnsi="Agency FB"/>
          <w:b/>
          <w:bCs/>
          <w:sz w:val="96"/>
          <w:szCs w:val="96"/>
        </w:rPr>
      </w:pPr>
      <w:r w:rsidRPr="00863DEB">
        <w:rPr>
          <w:rFonts w:ascii="Agency FB" w:hAnsi="Agency FB"/>
          <w:b/>
          <w:bCs/>
          <w:sz w:val="96"/>
          <w:szCs w:val="96"/>
        </w:rPr>
        <w:t xml:space="preserve">Especificaciones Técnicas </w:t>
      </w:r>
      <w:r w:rsidR="00420042" w:rsidRPr="00863DEB">
        <w:rPr>
          <w:rFonts w:ascii="Agency FB" w:hAnsi="Agency FB"/>
          <w:b/>
          <w:bCs/>
          <w:sz w:val="96"/>
          <w:szCs w:val="96"/>
        </w:rPr>
        <w:t>de Obras Mecánicas</w:t>
      </w:r>
    </w:p>
    <w:p w:rsidR="002D2466" w:rsidRDefault="002D2466">
      <w:pPr>
        <w:rPr>
          <w:rFonts w:ascii="Agency FB" w:hAnsi="Agency FB"/>
          <w:b/>
          <w:bCs/>
          <w:sz w:val="96"/>
          <w:szCs w:val="96"/>
        </w:rPr>
      </w:pPr>
      <w:r>
        <w:rPr>
          <w:rFonts w:ascii="Agency FB" w:hAnsi="Agency FB"/>
          <w:b/>
          <w:bCs/>
          <w:sz w:val="96"/>
          <w:szCs w:val="96"/>
        </w:rPr>
        <w:br w:type="page"/>
      </w:r>
    </w:p>
    <w:p w:rsidR="00B67F88" w:rsidRPr="00863DEB"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w:t>
      </w:r>
      <w:r w:rsidR="00A14C0F" w:rsidRPr="00863DEB">
        <w:rPr>
          <w:rFonts w:ascii="Agency FB" w:hAnsi="Agency FB"/>
          <w:b/>
          <w:color w:val="auto"/>
          <w:sz w:val="28"/>
          <w:szCs w:val="28"/>
          <w:u w:val="single"/>
        </w:rPr>
        <w:t>.</w:t>
      </w:r>
      <w:r w:rsidRPr="00863DEB">
        <w:rPr>
          <w:rFonts w:ascii="Agency FB" w:hAnsi="Agency FB"/>
          <w:b/>
          <w:color w:val="auto"/>
          <w:sz w:val="28"/>
          <w:szCs w:val="28"/>
          <w:u w:val="single"/>
        </w:rPr>
        <w:t>M.001</w:t>
      </w:r>
    </w:p>
    <w:p w:rsidR="00471861" w:rsidRPr="00863DEB" w:rsidRDefault="00B05FBA" w:rsidP="00917A22">
      <w:pPr>
        <w:pStyle w:val="Ttulo"/>
        <w:spacing w:line="276" w:lineRule="auto"/>
        <w:jc w:val="center"/>
        <w:rPr>
          <w:rFonts w:ascii="Agency FB" w:hAnsi="Agency FB"/>
          <w:b/>
          <w:sz w:val="28"/>
        </w:rPr>
      </w:pPr>
      <w:r w:rsidRPr="00863DEB">
        <w:rPr>
          <w:rFonts w:ascii="Agency FB" w:hAnsi="Agency FB"/>
          <w:b/>
          <w:sz w:val="28"/>
        </w:rPr>
        <w:t>DESFILE</w:t>
      </w:r>
      <w:r w:rsidR="00471861" w:rsidRPr="00863DEB">
        <w:rPr>
          <w:rFonts w:ascii="Agency FB" w:hAnsi="Agency FB"/>
          <w:b/>
          <w:sz w:val="28"/>
        </w:rPr>
        <w:t xml:space="preserve"> Y CURVADO DE TUBERÍA</w:t>
      </w:r>
    </w:p>
    <w:p w:rsidR="00471861" w:rsidRPr="00863DEB" w:rsidRDefault="00471861" w:rsidP="00AC4717">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471861"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471861"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471861" w:rsidRPr="00863DEB" w:rsidRDefault="00471861" w:rsidP="00AC4717">
      <w:pPr>
        <w:tabs>
          <w:tab w:val="left" w:pos="426"/>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71861" w:rsidRPr="00863DEB" w:rsidTr="00471861">
        <w:tc>
          <w:tcPr>
            <w:tcW w:w="2269"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p>
        </w:tc>
      </w:tr>
    </w:tbl>
    <w:p w:rsidR="00471861" w:rsidRPr="00863DEB" w:rsidRDefault="00471861" w:rsidP="00AC4717">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71861" w:rsidRPr="00863DEB" w:rsidRDefault="00471861" w:rsidP="00AC4717">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71861" w:rsidRPr="00863DEB" w:rsidRDefault="00471861"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71861" w:rsidRPr="00863DEB" w:rsidTr="00471861">
        <w:tc>
          <w:tcPr>
            <w:tcW w:w="2258" w:type="dxa"/>
          </w:tcPr>
          <w:p w:rsidR="00471861" w:rsidRPr="00863DEB" w:rsidRDefault="00471861"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471861" w:rsidRPr="00863DEB" w:rsidRDefault="00471861"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471861" w:rsidRPr="00863DEB" w:rsidRDefault="00471861"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71861" w:rsidRPr="00863DEB" w:rsidRDefault="00471861"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 durante; la manipulación de tubería y el uso de sistemas de izaje</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71861" w:rsidRPr="00863DEB" w:rsidRDefault="00471861"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471861" w:rsidRPr="00863DEB" w:rsidRDefault="00471861" w:rsidP="00AC4717">
      <w:pPr>
        <w:pStyle w:val="Prrafodelista"/>
        <w:numPr>
          <w:ilvl w:val="0"/>
          <w:numId w:val="52"/>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471861" w:rsidRPr="00863DEB" w:rsidRDefault="00471861" w:rsidP="00AC4717">
      <w:pPr>
        <w:pStyle w:val="Prrafodelista"/>
        <w:numPr>
          <w:ilvl w:val="1"/>
          <w:numId w:val="52"/>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8920" w:type="dxa"/>
        <w:jc w:val="center"/>
        <w:tblLook w:val="04A0" w:firstRow="1" w:lastRow="0" w:firstColumn="1" w:lastColumn="0" w:noHBand="0" w:noVBand="1"/>
      </w:tblPr>
      <w:tblGrid>
        <w:gridCol w:w="677"/>
        <w:gridCol w:w="3900"/>
        <w:gridCol w:w="4343"/>
      </w:tblGrid>
      <w:tr w:rsidR="00471861" w:rsidRPr="00863DEB" w:rsidTr="00C4647E">
        <w:trPr>
          <w:trHeight w:val="340"/>
          <w:jc w:val="center"/>
        </w:trPr>
        <w:tc>
          <w:tcPr>
            <w:tcW w:w="677"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900"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4343" w:type="dxa"/>
            <w:shd w:val="clear" w:color="auto" w:fill="1F4E79" w:themeFill="accent1" w:themeFillShade="80"/>
            <w:vAlign w:val="center"/>
          </w:tcPr>
          <w:p w:rsidR="00471861" w:rsidRPr="00863DEB" w:rsidRDefault="00471861" w:rsidP="00AC4717">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471861" w:rsidRPr="00863DEB" w:rsidTr="00C4647E">
        <w:trPr>
          <w:trHeight w:val="340"/>
          <w:jc w:val="center"/>
        </w:trPr>
        <w:tc>
          <w:tcPr>
            <w:tcW w:w="677"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900" w:type="dxa"/>
            <w:vAlign w:val="center"/>
          </w:tcPr>
          <w:p w:rsidR="00471861" w:rsidRPr="00863DEB" w:rsidRDefault="00471861"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4343" w:type="dxa"/>
            <w:vAlign w:val="center"/>
          </w:tcPr>
          <w:p w:rsidR="00471861" w:rsidRPr="00863DEB" w:rsidRDefault="00471861" w:rsidP="00AC4717">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471861" w:rsidRPr="00863DEB" w:rsidRDefault="00471861"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8163" w:type="dxa"/>
        <w:jc w:val="center"/>
        <w:tblLook w:val="04A0" w:firstRow="1" w:lastRow="0" w:firstColumn="1" w:lastColumn="0" w:noHBand="0" w:noVBand="1"/>
      </w:tblPr>
      <w:tblGrid>
        <w:gridCol w:w="695"/>
        <w:gridCol w:w="2940"/>
        <w:gridCol w:w="2296"/>
        <w:gridCol w:w="1032"/>
        <w:gridCol w:w="1200"/>
      </w:tblGrid>
      <w:tr w:rsidR="00750DD7" w:rsidRPr="00863DEB" w:rsidTr="00C4647E">
        <w:trPr>
          <w:trHeight w:val="340"/>
          <w:jc w:val="center"/>
        </w:trPr>
        <w:tc>
          <w:tcPr>
            <w:tcW w:w="695"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N°</w:t>
            </w:r>
          </w:p>
        </w:tc>
        <w:tc>
          <w:tcPr>
            <w:tcW w:w="2940"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50DD7"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12060D"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50DD7" w:rsidRPr="00863DEB" w:rsidRDefault="00750DD7"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urvadora (correspondiente al diámetro especific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Side Boom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tramo de prueba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w:t>
            </w:r>
            <w:r w:rsidR="0012060D" w:rsidRPr="00750DD7">
              <w:rPr>
                <w:rFonts w:ascii="Agency FB" w:hAnsi="Agency FB"/>
                <w:sz w:val="16"/>
                <w:szCs w:val="20"/>
              </w:rPr>
              <w:t>mecánicas</w:t>
            </w:r>
            <w:r w:rsidRPr="00750DD7">
              <w:rPr>
                <w:rFonts w:ascii="Agency FB" w:hAnsi="Agency FB"/>
                <w:sz w:val="16"/>
                <w:szCs w:val="20"/>
              </w:rPr>
              <w:t xml:space="preserve">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2296" w:type="dxa"/>
            <w:vAlign w:val="center"/>
          </w:tcPr>
          <w:p w:rsidR="00750DD7" w:rsidRPr="00750DD7" w:rsidRDefault="00750DD7" w:rsidP="00750DD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750DD7" w:rsidRPr="00863DEB" w:rsidTr="00C4647E">
        <w:trPr>
          <w:trHeight w:val="340"/>
          <w:jc w:val="center"/>
        </w:trPr>
        <w:tc>
          <w:tcPr>
            <w:tcW w:w="695"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294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2296" w:type="dxa"/>
            <w:vAlign w:val="center"/>
          </w:tcPr>
          <w:p w:rsidR="00750DD7" w:rsidRPr="00863DEB" w:rsidRDefault="0012060D" w:rsidP="00AC4717">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Suficientes para todos los frentes</w:t>
            </w:r>
          </w:p>
        </w:tc>
        <w:tc>
          <w:tcPr>
            <w:tcW w:w="1032"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750DD7" w:rsidRPr="00863DEB" w:rsidRDefault="00750DD7" w:rsidP="00AC4717">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pStyle w:val="Prrafodelista"/>
        <w:numPr>
          <w:ilvl w:val="1"/>
          <w:numId w:val="52"/>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lastRenderedPageBreak/>
        <w:t>La manipulación de la tubería será efectuada mediante chatas y Camión grúa o Side-Boom.</w:t>
      </w:r>
    </w:p>
    <w:p w:rsidR="00471861" w:rsidRPr="00863DEB" w:rsidRDefault="00471861" w:rsidP="00AC4717">
      <w:pPr>
        <w:tabs>
          <w:tab w:val="left" w:pos="8931"/>
          <w:tab w:val="left" w:pos="9214"/>
        </w:tabs>
        <w:spacing w:after="0" w:line="276" w:lineRule="auto"/>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2. CURVADO</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Se utilizará el método de curvado en frio por medio de una curvadora hidráulica, para lo cual se debe considerar lo siguiente:</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471861" w:rsidRPr="00863DEB" w:rsidRDefault="00471861" w:rsidP="00AC4717">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471861" w:rsidRPr="00863DEB" w:rsidRDefault="00471861" w:rsidP="00AC4717">
      <w:pPr>
        <w:pStyle w:val="Prrafodelista"/>
        <w:tabs>
          <w:tab w:val="left" w:pos="8931"/>
          <w:tab w:val="left" w:pos="9214"/>
        </w:tabs>
        <w:spacing w:after="0" w:line="276" w:lineRule="auto"/>
        <w:ind w:left="0" w:right="-1"/>
        <w:jc w:val="both"/>
        <w:rPr>
          <w:rFonts w:ascii="Agency FB" w:hAnsi="Agency FB"/>
          <w: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471861" w:rsidRPr="00863DEB" w:rsidRDefault="00471861"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471861" w:rsidRPr="00863DEB" w:rsidRDefault="00471861"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71861" w:rsidRPr="00863DEB" w:rsidRDefault="00471861" w:rsidP="00AC4717">
      <w:pPr>
        <w:pStyle w:val="Prrafodelista"/>
        <w:numPr>
          <w:ilvl w:val="0"/>
          <w:numId w:val="45"/>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471861" w:rsidRPr="00863DEB" w:rsidRDefault="00471861" w:rsidP="00AC4717">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917A22" w:rsidRPr="00863DEB" w:rsidRDefault="00917A22" w:rsidP="00AC4717">
      <w:pPr>
        <w:spacing w:after="0" w:line="276" w:lineRule="auto"/>
        <w:rPr>
          <w:rFonts w:ascii="Agency FB" w:hAnsi="Agency FB"/>
          <w:sz w:val="20"/>
          <w:szCs w:val="20"/>
        </w:rPr>
      </w:pPr>
    </w:p>
    <w:p w:rsidR="00917A22" w:rsidRPr="00863DEB" w:rsidRDefault="00917A22" w:rsidP="00917A22">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17A22" w:rsidRPr="00863DEB" w:rsidRDefault="00917A22" w:rsidP="00917A2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917A22" w:rsidRPr="00863DEB" w:rsidRDefault="00917A22" w:rsidP="00917A22">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17A22" w:rsidRPr="00863DEB" w:rsidRDefault="00917A22" w:rsidP="00AC4717">
      <w:pPr>
        <w:spacing w:after="0" w:line="276" w:lineRule="auto"/>
        <w:rPr>
          <w:rFonts w:ascii="Agency FB" w:hAnsi="Agency FB"/>
          <w:sz w:val="20"/>
          <w:szCs w:val="20"/>
        </w:rPr>
      </w:pPr>
    </w:p>
    <w:p w:rsidR="00471861" w:rsidRPr="00863DEB" w:rsidRDefault="00471861" w:rsidP="00AC4717">
      <w:pPr>
        <w:pStyle w:val="Prrafodelista"/>
        <w:numPr>
          <w:ilvl w:val="0"/>
          <w:numId w:val="45"/>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REGISTROS</w:t>
      </w:r>
    </w:p>
    <w:p w:rsidR="00471861" w:rsidRPr="00863DEB" w:rsidRDefault="00471861"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w:t>
      </w:r>
      <w:r w:rsidR="00917A22" w:rsidRPr="00863DEB">
        <w:rPr>
          <w:rFonts w:ascii="Agency FB" w:hAnsi="Agency FB"/>
          <w:sz w:val="20"/>
          <w:szCs w:val="20"/>
        </w:rPr>
        <w:t>ante de la Empresa Contratist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471861" w:rsidRPr="00863DEB" w:rsidRDefault="00471861" w:rsidP="00AC4717">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471861" w:rsidRPr="00863DEB" w:rsidRDefault="00471861" w:rsidP="00AC471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71861" w:rsidRPr="00863DEB" w:rsidRDefault="00471861" w:rsidP="00B06032">
      <w:pPr>
        <w:pStyle w:val="Prrafodelista"/>
        <w:numPr>
          <w:ilvl w:val="0"/>
          <w:numId w:val="100"/>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863DEB" w:rsidRDefault="00471861" w:rsidP="00AC4717">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863DEB"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C4647E" w:rsidRDefault="00C4647E" w:rsidP="00AC4717">
      <w:pPr>
        <w:spacing w:after="0" w:line="276" w:lineRule="auto"/>
        <w:jc w:val="center"/>
        <w:rPr>
          <w:rFonts w:ascii="Agency FB" w:hAnsi="Agency FB"/>
          <w:b/>
          <w:color w:val="000000" w:themeColor="text1"/>
          <w:sz w:val="28"/>
          <w:szCs w:val="28"/>
          <w:u w:val="single"/>
        </w:rPr>
      </w:pPr>
      <w:bookmarkStart w:id="1" w:name="_Toc410282853"/>
      <w:bookmarkStart w:id="2" w:name="_Toc410292057"/>
      <w:bookmarkStart w:id="3" w:name="_Toc411519565"/>
    </w:p>
    <w:p w:rsidR="007741BA"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A14C0F"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917A22" w:rsidRPr="00863DEB">
        <w:rPr>
          <w:rFonts w:ascii="Agency FB" w:hAnsi="Agency FB"/>
          <w:b/>
          <w:color w:val="000000" w:themeColor="text1"/>
          <w:sz w:val="28"/>
          <w:szCs w:val="28"/>
          <w:u w:val="single"/>
        </w:rPr>
        <w:t>3</w:t>
      </w:r>
    </w:p>
    <w:p w:rsidR="00683803" w:rsidRPr="00863DEB" w:rsidRDefault="00683803" w:rsidP="00917A22">
      <w:pPr>
        <w:pStyle w:val="Ttulo"/>
        <w:spacing w:line="276" w:lineRule="auto"/>
        <w:jc w:val="center"/>
        <w:rPr>
          <w:rFonts w:ascii="Agency FB" w:hAnsi="Agency FB"/>
          <w:b/>
          <w:sz w:val="28"/>
        </w:rPr>
      </w:pPr>
      <w:r w:rsidRPr="00863DEB">
        <w:rPr>
          <w:rFonts w:ascii="Agency FB" w:hAnsi="Agency FB"/>
          <w:b/>
          <w:sz w:val="28"/>
        </w:rPr>
        <w:t>SOLDADURA – EXAMINACIÓN Y CALIFICACIÓN DE SOLDADORES</w:t>
      </w:r>
    </w:p>
    <w:p w:rsidR="00683803" w:rsidRPr="00863DEB" w:rsidRDefault="00683803" w:rsidP="00AC4717">
      <w:pPr>
        <w:pStyle w:val="Prrafodelista"/>
        <w:numPr>
          <w:ilvl w:val="0"/>
          <w:numId w:val="38"/>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83803" w:rsidRPr="00C4647E" w:rsidRDefault="0091619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ablecer los requerimientos técnicos y requisitos mínimos</w:t>
      </w:r>
      <w:r w:rsidR="00683803" w:rsidRPr="00C4647E">
        <w:rPr>
          <w:rFonts w:ascii="Agency FB" w:hAnsi="Agency FB"/>
          <w:sz w:val="20"/>
          <w:szCs w:val="20"/>
        </w:rPr>
        <w:t xml:space="preserve"> que deberá cumplir la Empresa </w:t>
      </w:r>
      <w:r w:rsidR="00683803" w:rsidRPr="00C4647E">
        <w:rPr>
          <w:rFonts w:ascii="Agency FB" w:hAnsi="Agency FB"/>
          <w:sz w:val="20"/>
          <w:szCs w:val="20"/>
        </w:rPr>
        <w:softHyphen/>
        <w:t>Contratista para la ejecución de juntas mediante el proceso de Soldadura por Arco con Electrodo Revestido (SMAW) que se encuentren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e documento se aplica para cualquier Soldadura realizada mediante el Proceso de Arco con Electrodo Revestido que se efectué en tubería y/o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83803" w:rsidRPr="00C4647E" w:rsidRDefault="00683803" w:rsidP="00C4647E">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Se establecen definiciones de acuerdo al Estándar AWS A3.0 en su última edición. Adicionalmente, a continuación se definen algunos conceptos adicionales:</w:t>
      </w:r>
    </w:p>
    <w:p w:rsidR="00683803" w:rsidRPr="00C4647E" w:rsidRDefault="00683803" w:rsidP="00C4647E">
      <w:pPr>
        <w:tabs>
          <w:tab w:val="left" w:pos="8931"/>
          <w:tab w:val="left" w:pos="9214"/>
        </w:tabs>
        <w:spacing w:after="0" w:line="276" w:lineRule="auto"/>
        <w:jc w:val="both"/>
        <w:rPr>
          <w:rFonts w:ascii="Agency FB" w:hAnsi="Agency FB"/>
          <w:sz w:val="20"/>
          <w:szCs w:val="20"/>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096"/>
      </w:tblGrid>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MPRESA CONTRATIS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mpresa responsable de la ejecución de la obra mediante contrato firmado con YPFB</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OLDADUR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TM</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Examinación de Materiale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ME</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Ingenieros Mecánic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P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Americano del Petróle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NSI</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Nacional Americano de Estándares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MAW</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Proceso de Soldadura por Arco con Electrodo Revestid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LECTROD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mponente del circuito eléctrico que termina en el arco, escoria conductiva fundida, o metal base.</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JUNTA</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Unión de miembros o los bordes de miembros que están unidos o han sido unido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ROCEDIMIENT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lementos detallados de un proceso o método usado para producir un resultado específico</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Q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Registro de la Calificación del Procedimiento </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WPS</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specificación del Procedimiento de Soldadura) - Documento que suministra las variables de soldadura para una aplicación específica, a fin de asegurar la repetibilidad de la junta por medio de los soldadores u operadores de soldadura entrenados apropiadamente.</w:t>
            </w:r>
          </w:p>
        </w:tc>
      </w:tr>
      <w:tr w:rsidR="00683803" w:rsidRPr="00C4647E" w:rsidTr="00E85C7F">
        <w:tc>
          <w:tcPr>
            <w:tcW w:w="2410" w:type="dxa"/>
          </w:tcPr>
          <w:p w:rsidR="00683803" w:rsidRPr="00CD51DF" w:rsidRDefault="00CD51DF"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CALIFICACIÓN</w:t>
            </w:r>
            <w:r w:rsidR="00683803" w:rsidRPr="00CD51DF">
              <w:rPr>
                <w:rFonts w:ascii="Agency FB" w:hAnsi="Agency FB"/>
                <w:b/>
                <w:sz w:val="20"/>
                <w:szCs w:val="20"/>
              </w:rPr>
              <w:t xml:space="preserve"> DE SOLDADOR</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mostración de la habilidad de un soldador u operario de soldadura a fin de reproducir soldaduras en conformidad con la(s) norma(s) prescritas.</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6G</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signación de la posición de prueba para una soldadura de ranura circunferencial aplicada a una junta en tubería, con su eje aproximadamente a 45º de la horizontal, en la cual la soldadura es hecha en las posiciones plana, vertical y sobre cabeza. La tubería permanece fija hasta que la soldadura es completada.</w:t>
            </w:r>
          </w:p>
        </w:tc>
      </w:tr>
      <w:tr w:rsidR="00683803" w:rsidRPr="00C4647E" w:rsidTr="00E85C7F">
        <w:tc>
          <w:tcPr>
            <w:tcW w:w="2410" w:type="dxa"/>
          </w:tcPr>
          <w:p w:rsidR="00683803" w:rsidRPr="00CD51DF" w:rsidRDefault="00683803" w:rsidP="00C4647E">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NSAYO NO DESTRUCTIVO</w:t>
            </w:r>
          </w:p>
        </w:tc>
        <w:tc>
          <w:tcPr>
            <w:tcW w:w="6096" w:type="dxa"/>
          </w:tcPr>
          <w:p w:rsidR="00683803" w:rsidRPr="00C4647E" w:rsidRDefault="00683803" w:rsidP="00C4647E">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xaminación a fin de determinar la disponibilidad de algún material o componente para su propósito propuesto, empleando técnicas que no afectan su capacidad de servicio.</w:t>
            </w:r>
          </w:p>
        </w:tc>
      </w:tr>
    </w:tbl>
    <w:p w:rsidR="00683803" w:rsidRDefault="00683803" w:rsidP="00AC4717">
      <w:pPr>
        <w:tabs>
          <w:tab w:val="left" w:pos="426"/>
        </w:tabs>
        <w:spacing w:after="0" w:line="276" w:lineRule="auto"/>
        <w:ind w:right="-1"/>
        <w:jc w:val="both"/>
        <w:outlineLvl w:val="0"/>
        <w:rPr>
          <w:rFonts w:ascii="Agency FB" w:hAnsi="Agency FB"/>
          <w:b/>
        </w:rPr>
      </w:pPr>
    </w:p>
    <w:p w:rsidR="00C4647E" w:rsidRDefault="00C4647E" w:rsidP="00AC4717">
      <w:pPr>
        <w:tabs>
          <w:tab w:val="left" w:pos="426"/>
        </w:tabs>
        <w:spacing w:after="0" w:line="276" w:lineRule="auto"/>
        <w:ind w:right="-1"/>
        <w:jc w:val="both"/>
        <w:outlineLvl w:val="0"/>
        <w:rPr>
          <w:rFonts w:ascii="Agency FB" w:hAnsi="Agency FB"/>
          <w:b/>
        </w:rPr>
      </w:pPr>
    </w:p>
    <w:p w:rsidR="00C4647E" w:rsidRPr="00863DEB" w:rsidRDefault="00C4647E" w:rsidP="00AC4717">
      <w:pPr>
        <w:tabs>
          <w:tab w:val="left" w:pos="426"/>
        </w:tabs>
        <w:spacing w:after="0" w:line="276" w:lineRule="auto"/>
        <w:ind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right="-1"/>
        <w:jc w:val="both"/>
        <w:outlineLvl w:val="0"/>
        <w:rPr>
          <w:rFonts w:ascii="Agency FB" w:hAnsi="Agency FB"/>
          <w:b/>
        </w:rPr>
      </w:pPr>
      <w:r w:rsidRPr="00863DEB">
        <w:rPr>
          <w:rFonts w:ascii="Agency FB" w:hAnsi="Agency FB"/>
          <w:b/>
        </w:rPr>
        <w:lastRenderedPageBreak/>
        <w:t>DOCUMENTOS DE REFERENCIA</w:t>
      </w:r>
    </w:p>
    <w:p w:rsidR="00683803" w:rsidRPr="00CD51DF" w:rsidRDefault="00683803" w:rsidP="00CD51DF">
      <w:pPr>
        <w:pStyle w:val="Prrafodelista"/>
        <w:spacing w:after="0" w:line="276" w:lineRule="auto"/>
        <w:ind w:left="0" w:right="-1"/>
        <w:jc w:val="both"/>
        <w:rPr>
          <w:rFonts w:ascii="Agency FB" w:hAnsi="Agency FB"/>
          <w:sz w:val="20"/>
          <w:szCs w:val="20"/>
        </w:rPr>
      </w:pPr>
      <w:r w:rsidRPr="00CD51DF">
        <w:rPr>
          <w:rFonts w:ascii="Agency FB" w:hAnsi="Agency FB"/>
          <w:sz w:val="20"/>
          <w:szCs w:val="20"/>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673"/>
      </w:tblGrid>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1104</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tándar para soldadura de tuberías e instalaciones relacionadas</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B 31.8</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Sistemas de Tubería para Transporte y distribución de Gas – Cap II SOLDADUR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V</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xaminación mediante ensayos no destructivos</w:t>
            </w:r>
          </w:p>
        </w:tc>
      </w:tr>
      <w:tr w:rsidR="00683803" w:rsidRPr="00863DEB" w:rsidTr="00E85C7F">
        <w:trPr>
          <w:trHeight w:val="217"/>
        </w:trPr>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SNT-TC-1</w:t>
            </w:r>
            <w:r w:rsidR="00444BA4" w:rsidRPr="00CD51DF">
              <w:rPr>
                <w:rFonts w:ascii="Agency FB" w:hAnsi="Agency FB"/>
                <w:b/>
                <w:sz w:val="20"/>
                <w:szCs w:val="20"/>
              </w:rPr>
              <w:t>ª</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Calificación y certificación en ensayos no destructivos </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SEC 5L</w:t>
            </w:r>
          </w:p>
        </w:tc>
        <w:tc>
          <w:tcPr>
            <w:tcW w:w="6673" w:type="dxa"/>
          </w:tcPr>
          <w:p w:rsidR="00683803" w:rsidRPr="00CD51DF" w:rsidRDefault="00683803" w:rsidP="00AC4717">
            <w:pPr>
              <w:pStyle w:val="Prrafodelista"/>
              <w:spacing w:line="276" w:lineRule="auto"/>
              <w:ind w:left="0" w:right="-1"/>
              <w:jc w:val="both"/>
              <w:rPr>
                <w:rFonts w:ascii="Agency FB" w:hAnsi="Agency FB"/>
                <w:sz w:val="20"/>
                <w:szCs w:val="20"/>
              </w:rPr>
            </w:pPr>
            <w:r w:rsidRPr="00CD51DF">
              <w:rPr>
                <w:rFonts w:ascii="Agency FB" w:hAnsi="Agency FB"/>
                <w:sz w:val="20"/>
                <w:szCs w:val="20"/>
              </w:rPr>
              <w:t>Especificaciones para Tubería de Línea</w:t>
            </w:r>
          </w:p>
        </w:tc>
      </w:tr>
      <w:tr w:rsidR="00683803" w:rsidRPr="00863DEB" w:rsidTr="00E85C7F">
        <w:tc>
          <w:tcPr>
            <w:tcW w:w="2518" w:type="dxa"/>
          </w:tcPr>
          <w:p w:rsidR="00683803" w:rsidRPr="00CD51DF" w:rsidRDefault="00683803" w:rsidP="00AC4717">
            <w:pPr>
              <w:pStyle w:val="Prrafodelista"/>
              <w:spacing w:line="276" w:lineRule="auto"/>
              <w:ind w:left="0" w:right="-1"/>
              <w:jc w:val="both"/>
              <w:rPr>
                <w:rFonts w:ascii="Agency FB" w:hAnsi="Agency FB"/>
                <w:b/>
                <w:sz w:val="20"/>
                <w:szCs w:val="20"/>
              </w:rPr>
            </w:pPr>
            <w:r w:rsidRPr="00CD51DF">
              <w:rPr>
                <w:rFonts w:ascii="Agency FB" w:hAnsi="Agency FB"/>
                <w:b/>
                <w:sz w:val="20"/>
                <w:szCs w:val="20"/>
              </w:rPr>
              <w:t>AWS A 5.1</w:t>
            </w:r>
          </w:p>
        </w:tc>
        <w:tc>
          <w:tcPr>
            <w:tcW w:w="6673" w:type="dxa"/>
          </w:tcPr>
          <w:p w:rsidR="00683803" w:rsidRPr="00CD51DF" w:rsidRDefault="00683803"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0"/>
                <w:szCs w:val="20"/>
              </w:rPr>
            </w:pPr>
            <w:r w:rsidRPr="00CD51DF">
              <w:rPr>
                <w:rFonts w:ascii="Agency FB" w:hAnsi="Agency FB"/>
                <w:sz w:val="20"/>
                <w:szCs w:val="20"/>
              </w:rPr>
              <w:t>Electrodos cubiertos de acero al carbono para soldadura de Arco</w:t>
            </w:r>
          </w:p>
        </w:tc>
      </w:tr>
    </w:tbl>
    <w:p w:rsidR="00683803" w:rsidRPr="00863DEB" w:rsidRDefault="00683803" w:rsidP="00AC4717">
      <w:pPr>
        <w:pStyle w:val="Prrafodelista"/>
        <w:tabs>
          <w:tab w:val="left" w:pos="426"/>
        </w:tabs>
        <w:spacing w:after="0" w:line="276" w:lineRule="auto"/>
        <w:ind w:left="0" w:right="-1"/>
        <w:jc w:val="both"/>
        <w:outlineLvl w:val="0"/>
        <w:rPr>
          <w:rFonts w:ascii="Agency FB" w:hAnsi="Agency FB"/>
          <w:b/>
        </w:rPr>
      </w:pPr>
    </w:p>
    <w:p w:rsidR="00683803" w:rsidRPr="00863DEB" w:rsidRDefault="00683803" w:rsidP="00AC4717">
      <w:pPr>
        <w:pStyle w:val="Prrafodelista"/>
        <w:numPr>
          <w:ilvl w:val="0"/>
          <w:numId w:val="38"/>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83803" w:rsidRPr="00863DEB" w:rsidRDefault="00683803" w:rsidP="00AC4717">
      <w:pPr>
        <w:pStyle w:val="Prrafodelista"/>
        <w:numPr>
          <w:ilvl w:val="1"/>
          <w:numId w:val="40"/>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Designar un supervisor para verificar la ejecución de los trabajos conforme se encuentra descrito en el presente documento.</w:t>
      </w:r>
    </w:p>
    <w:p w:rsidR="00683803" w:rsidRPr="00CD51DF" w:rsidRDefault="00683803"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Proveer al Supervisor los documentos de contrato que describe los materiales y requerimientos de calidad para la realización de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Determinar el tipo de Ensayo a realizar en las Juntas Soldadas</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 xml:space="preserve">Definir con claridad los parámetros de aceptación de las Juntas Soldadas </w:t>
      </w: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SUPERVISOR DE YPFB</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Identificar con claridad la cantidad de juntas a soldar y los diámetros correspondientes.</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Supervisor debe verificar que las soldaduras sean realizadas sólo por soldadores y operadores que se encuentren calificados de acuerdo con los requerimientos del Presente Documento.</w:t>
      </w:r>
    </w:p>
    <w:p w:rsidR="00683803" w:rsidRPr="00CD51DF" w:rsidRDefault="00683803" w:rsidP="00AC4717">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el equipo de soldadura a ser usado para el trabajo a fin de asegurar que está conforme a los requerimientos del presente documento.</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EMPRESA CONTRATISTA</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Proveer los materiales necesarios para realiz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efectuar las Junta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realizar los ensayos e inspecciones correspondientes.</w:t>
      </w:r>
    </w:p>
    <w:p w:rsidR="00683803" w:rsidRPr="00CD51DF" w:rsidRDefault="00683803" w:rsidP="00CD51DF">
      <w:pPr>
        <w:pStyle w:val="Prrafodelista"/>
        <w:numPr>
          <w:ilvl w:val="0"/>
          <w:numId w:val="37"/>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contratista es responsable de la corrección de todas las deficiencias en los materiales y mano de obra de acuerdo con los requerimientos de este Documento.</w:t>
      </w:r>
    </w:p>
    <w:p w:rsidR="00683803" w:rsidRPr="00863DEB" w:rsidRDefault="00683803" w:rsidP="00CD51DF">
      <w:pPr>
        <w:pStyle w:val="Prrafodelista"/>
        <w:numPr>
          <w:ilvl w:val="0"/>
          <w:numId w:val="37"/>
        </w:numPr>
        <w:tabs>
          <w:tab w:val="left" w:pos="426"/>
        </w:tabs>
        <w:spacing w:after="0" w:line="276" w:lineRule="auto"/>
        <w:ind w:right="-1"/>
        <w:jc w:val="both"/>
        <w:rPr>
          <w:rFonts w:ascii="Agency FB" w:hAnsi="Agency FB"/>
        </w:rPr>
      </w:pPr>
      <w:r w:rsidRPr="00CD51DF">
        <w:rPr>
          <w:rFonts w:ascii="Agency FB" w:hAnsi="Agency FB"/>
          <w:sz w:val="20"/>
          <w:szCs w:val="20"/>
        </w:rPr>
        <w:t>Documentar todos los registros de calificación de soldadores,  u otros ensayos o inspecciones que se realicen así como toda otra información que pueda ser requerida y descrita en el presente documento</w:t>
      </w:r>
      <w:r w:rsidRPr="00863DEB">
        <w:rPr>
          <w:rFonts w:ascii="Agency FB" w:hAnsi="Agency FB"/>
          <w:color w:val="000000"/>
        </w:rPr>
        <w:t>.</w:t>
      </w:r>
    </w:p>
    <w:p w:rsidR="00683803" w:rsidRPr="00863DEB" w:rsidRDefault="00683803" w:rsidP="00AC4717">
      <w:pPr>
        <w:pStyle w:val="Prrafodelista"/>
        <w:tabs>
          <w:tab w:val="left" w:pos="426"/>
        </w:tabs>
        <w:spacing w:after="0" w:line="276" w:lineRule="auto"/>
        <w:ind w:left="360" w:right="-1"/>
        <w:jc w:val="both"/>
        <w:rPr>
          <w:rFonts w:ascii="Agency FB" w:hAnsi="Agency FB"/>
        </w:rPr>
      </w:pPr>
    </w:p>
    <w:p w:rsidR="00683803" w:rsidRPr="00863DEB" w:rsidRDefault="00683803"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t>INSPECTOR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as soldaduras se han realizado de acuerdo con los requerimientos del Presente Documento.</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os electrodos son usados sólo en las posiciones apropiadas, con el tipo de corriente de soldadura y polaridad para los cuales están clasificados.</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que el material a usar en la obra, cuando este es entregado, se encuentra de acuerdo con los requerimientos descritos dentro el Procedimiento aprobado de Soldadura.</w:t>
      </w:r>
    </w:p>
    <w:p w:rsidR="00683803" w:rsidRPr="00CD51DF"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mantener un registro de las calificaciones de todos los soldadores, operadores u otros ensayos que se realicen así como toda otra información que pueda ser requerida.</w:t>
      </w:r>
    </w:p>
    <w:p w:rsidR="00683803" w:rsidRDefault="00683803" w:rsidP="00AC4717">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Otras inherentes al cargo</w:t>
      </w:r>
    </w:p>
    <w:p w:rsidR="00683803" w:rsidRPr="00863DEB" w:rsidRDefault="00E85C7F" w:rsidP="00AC4717">
      <w:pPr>
        <w:pStyle w:val="Prrafodelista"/>
        <w:numPr>
          <w:ilvl w:val="1"/>
          <w:numId w:val="40"/>
        </w:numPr>
        <w:spacing w:after="0" w:line="276" w:lineRule="auto"/>
        <w:ind w:right="-1"/>
        <w:jc w:val="both"/>
        <w:outlineLvl w:val="1"/>
        <w:rPr>
          <w:rFonts w:ascii="Agency FB" w:hAnsi="Agency FB"/>
          <w:b/>
        </w:rPr>
      </w:pPr>
      <w:r w:rsidRPr="00863DEB">
        <w:rPr>
          <w:rFonts w:ascii="Agency FB" w:hAnsi="Agency FB"/>
          <w:b/>
        </w:rPr>
        <w:lastRenderedPageBreak/>
        <w:t xml:space="preserve">  </w:t>
      </w:r>
      <w:r w:rsidR="00683803" w:rsidRPr="00863DEB">
        <w:rPr>
          <w:rFonts w:ascii="Agency FB" w:hAnsi="Agency FB"/>
          <w:b/>
        </w:rPr>
        <w:t>SOLDADOR</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con lo establecido en el presente documen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con el Equipo de Protección Personal correspondiente antes de realizar la Junt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Informar sobre cualquier indicación en la preparación de la Junta que podría llevar a un defecto.</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en todo momento con certificación vigente 6G emitida por IBNORCA.</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Someterse a la calificación de soldador para poder realizar soldadura de producción.</w:t>
      </w:r>
    </w:p>
    <w:p w:rsidR="00683803" w:rsidRPr="00CD51DF"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a cabalidad tos requisitos establecidos en el WPS.</w:t>
      </w:r>
    </w:p>
    <w:p w:rsidR="00683803" w:rsidRPr="00863DEB" w:rsidRDefault="00683803" w:rsidP="00AC4717">
      <w:pPr>
        <w:pStyle w:val="Prrafodelista"/>
        <w:tabs>
          <w:tab w:val="left" w:pos="426"/>
        </w:tabs>
        <w:spacing w:after="0" w:line="276" w:lineRule="auto"/>
        <w:ind w:left="0" w:right="-1"/>
        <w:jc w:val="both"/>
        <w:rPr>
          <w:rFonts w:ascii="Agency FB" w:hAnsi="Agency FB"/>
        </w:rPr>
      </w:pPr>
    </w:p>
    <w:p w:rsidR="00E85C7F"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83803" w:rsidRPr="00863DEB" w:rsidRDefault="00683803" w:rsidP="00AC4717">
      <w:pPr>
        <w:pStyle w:val="Prrafodelista"/>
        <w:numPr>
          <w:ilvl w:val="1"/>
          <w:numId w:val="39"/>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83803" w:rsidRPr="00CD51DF" w:rsidRDefault="00683803" w:rsidP="00AC4717">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pectores de soldadura responsables de la aceptación o rechazo de las juntas soldadas, así como de la  mano de obra, deberán estar certificados. Las bases de la certificación del inspector deben estar registradas y documentadas por el ente competente de certificación.</w:t>
      </w:r>
    </w:p>
    <w:p w:rsidR="00683803" w:rsidRPr="00CD51DF" w:rsidRDefault="00683803" w:rsidP="00AC4717">
      <w:pPr>
        <w:spacing w:after="0" w:line="276" w:lineRule="auto"/>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as bases aceptables para el inspector de soldadura son: Certificación vigente en todo momento mientras se desarrolle la obra como AWS o IRAM – IASU 500:169 (Inspector de Soldadura Certificado - Nivel  2 para cualquiera de las dos certificaciones). </w:t>
      </w:r>
    </w:p>
    <w:p w:rsidR="00683803" w:rsidRPr="00CD51DF" w:rsidRDefault="00683803" w:rsidP="00AC4717">
      <w:pPr>
        <w:spacing w:after="0" w:line="276" w:lineRule="auto"/>
        <w:ind w:right="-1"/>
        <w:jc w:val="both"/>
        <w:rPr>
          <w:rFonts w:ascii="Agency FB" w:hAnsi="Agency FB"/>
          <w:sz w:val="20"/>
          <w:szCs w:val="20"/>
        </w:rPr>
      </w:pP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El soldador responsable de la realización de las Juntas deberá estar calificado por IBNORCA para la posición de soldadura 6G</w:t>
      </w:r>
      <w:r w:rsidR="00E744AE" w:rsidRPr="00CD51DF">
        <w:rPr>
          <w:rFonts w:ascii="Agency FB" w:hAnsi="Agency FB"/>
          <w:sz w:val="20"/>
          <w:szCs w:val="20"/>
        </w:rPr>
        <w:t xml:space="preserve"> o 45º</w:t>
      </w:r>
      <w:r w:rsidRPr="00CD51DF">
        <w:rPr>
          <w:rFonts w:ascii="Agency FB" w:hAnsi="Agency FB"/>
          <w:sz w:val="20"/>
          <w:szCs w:val="20"/>
        </w:rPr>
        <w:t>. Las bases de la calificación del soldador deben estar registradas y documentadas. Las bases aceptables de calificación serán aceptadas en cumplimiento con las especificaciones y requerimientos de los Estándares API 1104 o ASME IX.</w:t>
      </w:r>
    </w:p>
    <w:p w:rsidR="00683803" w:rsidRPr="00CD51DF"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rPr>
      </w:pPr>
      <w:r w:rsidRPr="00CD51DF">
        <w:rPr>
          <w:rFonts w:ascii="Agency FB" w:hAnsi="Agency FB"/>
          <w:sz w:val="20"/>
          <w:szCs w:val="20"/>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r w:rsidRPr="00863DEB">
        <w:rPr>
          <w:rFonts w:ascii="Agency FB" w:hAnsi="Agency FB"/>
        </w:rPr>
        <w:t>.</w:t>
      </w:r>
    </w:p>
    <w:p w:rsidR="00E446C0" w:rsidRPr="00863DEB" w:rsidRDefault="00E446C0" w:rsidP="00AC4717">
      <w:pPr>
        <w:spacing w:after="0" w:line="276" w:lineRule="auto"/>
        <w:ind w:right="-1"/>
        <w:jc w:val="both"/>
        <w:rPr>
          <w:rFonts w:ascii="Agency FB" w:hAnsi="Agency FB"/>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2    </w:t>
      </w:r>
      <w:r w:rsidR="00683803" w:rsidRPr="00863DEB">
        <w:rPr>
          <w:rFonts w:ascii="Agency FB" w:hAnsi="Agency FB"/>
          <w:b/>
        </w:rPr>
        <w:t>EQUIPOS Y MATERIALES A UTILIZAR</w:t>
      </w:r>
    </w:p>
    <w:p w:rsidR="0012060D" w:rsidRDefault="0012060D" w:rsidP="00AC4717">
      <w:pPr>
        <w:spacing w:after="0" w:line="276" w:lineRule="auto"/>
        <w:ind w:right="-1"/>
        <w:jc w:val="both"/>
        <w:rPr>
          <w:rFonts w:ascii="Agency FB" w:hAnsi="Agency FB"/>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La Empresa Contratista en función al procedimiento de soldadura deberá contar con los materiales conforme se indica en el Punto 4.2 del Estándar API 1104. </w:t>
      </w:r>
    </w:p>
    <w:tbl>
      <w:tblPr>
        <w:tblW w:w="0" w:type="auto"/>
        <w:jc w:val="center"/>
        <w:tblInd w:w="55" w:type="dxa"/>
        <w:tblCellMar>
          <w:left w:w="70" w:type="dxa"/>
          <w:right w:w="70" w:type="dxa"/>
        </w:tblCellMar>
        <w:tblLook w:val="04A0" w:firstRow="1" w:lastRow="0" w:firstColumn="1" w:lastColumn="0" w:noHBand="0" w:noVBand="1"/>
      </w:tblPr>
      <w:tblGrid>
        <w:gridCol w:w="293"/>
        <w:gridCol w:w="3091"/>
        <w:gridCol w:w="1279"/>
      </w:tblGrid>
      <w:tr w:rsidR="0012060D" w:rsidRPr="00CD51DF"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CANTIDAD</w:t>
            </w:r>
          </w:p>
        </w:tc>
      </w:tr>
      <w:tr w:rsidR="0012060D" w:rsidRPr="00CD51DF"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De acuerdo al punto 4.2 de la Estandar API 1104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CD51DF" w:rsidRDefault="0012060D"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 para cada frente</w:t>
            </w:r>
          </w:p>
        </w:tc>
      </w:tr>
    </w:tbl>
    <w:p w:rsidR="0012060D" w:rsidRPr="00CD51DF" w:rsidRDefault="0012060D" w:rsidP="00CD51DF">
      <w:pPr>
        <w:pStyle w:val="Textoindependiente2"/>
        <w:spacing w:line="276" w:lineRule="auto"/>
        <w:jc w:val="both"/>
        <w:rPr>
          <w:rFonts w:ascii="Agency FB" w:hAnsi="Agency FB" w:cstheme="minorBidi"/>
          <w:sz w:val="20"/>
          <w:szCs w:val="20"/>
        </w:rPr>
      </w:pP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83803" w:rsidRPr="00CD51DF" w:rsidRDefault="00683803" w:rsidP="00CD51DF">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83803" w:rsidRPr="00CD51DF" w:rsidRDefault="00683803" w:rsidP="00CD51DF">
      <w:pPr>
        <w:pStyle w:val="Textoindependiente2"/>
        <w:spacing w:line="276" w:lineRule="auto"/>
        <w:jc w:val="both"/>
        <w:rPr>
          <w:rFonts w:ascii="Agency FB" w:hAnsi="Agency FB" w:cstheme="minorBidi"/>
          <w:sz w:val="20"/>
          <w:szCs w:val="20"/>
        </w:rPr>
      </w:pPr>
    </w:p>
    <w:p w:rsidR="00683803" w:rsidRPr="00863DEB" w:rsidRDefault="00E85C7F" w:rsidP="00AC4717">
      <w:pPr>
        <w:spacing w:after="0" w:line="276" w:lineRule="auto"/>
        <w:ind w:right="-1"/>
        <w:jc w:val="both"/>
        <w:outlineLvl w:val="1"/>
        <w:rPr>
          <w:rFonts w:ascii="Agency FB" w:hAnsi="Agency FB"/>
          <w:b/>
        </w:rPr>
      </w:pPr>
      <w:r w:rsidRPr="00863DEB">
        <w:rPr>
          <w:rFonts w:ascii="Agency FB" w:hAnsi="Agency FB"/>
          <w:b/>
        </w:rPr>
        <w:t xml:space="preserve">6.3.    </w:t>
      </w:r>
      <w:r w:rsidR="00683803" w:rsidRPr="00863DEB">
        <w:rPr>
          <w:rFonts w:ascii="Agency FB" w:hAnsi="Agency FB"/>
          <w:b/>
        </w:rPr>
        <w:t>PROCEDIMIENTO</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el Proceso de Soldadura, la empresa contratista deberá enmarcar su procedimiento dentro los lineamientos establecidos en los Puntos 5 – 7 – 8 y 10 del Estándar API 1104, introduciendo como mínimo los requerimientos especificados en los puntos 5.3 y 5.4.</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Calificación de Soldadores la empresa Contratista deberá efectuar la calificación de los soldadores propuestos y esta calificación deberá corresponder al procedimiento descrito en el párrafo anterior y en cumplimiento con lo establecido en el  punto 6.0 del Estándar API 1104.</w:t>
      </w:r>
    </w:p>
    <w:p w:rsidR="00683803" w:rsidRPr="00863DEB" w:rsidRDefault="00683803" w:rsidP="00AC4717">
      <w:pPr>
        <w:pStyle w:val="Prrafodelista"/>
        <w:numPr>
          <w:ilvl w:val="0"/>
          <w:numId w:val="40"/>
        </w:numPr>
        <w:spacing w:after="0" w:line="276" w:lineRule="auto"/>
        <w:ind w:left="284" w:right="-1" w:hanging="284"/>
        <w:jc w:val="both"/>
        <w:rPr>
          <w:rFonts w:ascii="Agency FB" w:hAnsi="Agency FB"/>
          <w:b/>
        </w:rPr>
      </w:pPr>
      <w:r w:rsidRPr="00863DEB">
        <w:rPr>
          <w:rFonts w:ascii="Agency FB" w:hAnsi="Agency FB"/>
          <w:b/>
        </w:rPr>
        <w:lastRenderedPageBreak/>
        <w:t>RESTRICCIONES</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Para la ejecución, inspección y aceptación de las juntas soldadas. Son aplicables todas las restricciones señaladas en el Estándar API 1104.</w:t>
      </w:r>
    </w:p>
    <w:p w:rsidR="00683803" w:rsidRPr="00863DEB" w:rsidRDefault="00683803" w:rsidP="00AC4717">
      <w:pPr>
        <w:spacing w:after="0" w:line="276" w:lineRule="auto"/>
        <w:ind w:right="-1"/>
        <w:jc w:val="both"/>
        <w:rPr>
          <w:rFonts w:ascii="Agency FB" w:hAnsi="Agency FB"/>
          <w:b/>
          <w:color w:val="000000"/>
        </w:rPr>
      </w:pPr>
    </w:p>
    <w:p w:rsidR="00683803" w:rsidRPr="00863DEB" w:rsidRDefault="00683803" w:rsidP="00AC4717">
      <w:pPr>
        <w:pStyle w:val="Prrafodelista"/>
        <w:numPr>
          <w:ilvl w:val="0"/>
          <w:numId w:val="40"/>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83803" w:rsidRPr="00CD51DF" w:rsidRDefault="00683803" w:rsidP="00AC4717">
      <w:pPr>
        <w:spacing w:after="0" w:line="276" w:lineRule="auto"/>
        <w:ind w:right="-1"/>
        <w:jc w:val="both"/>
        <w:rPr>
          <w:rFonts w:ascii="Agency FB" w:hAnsi="Agency FB"/>
          <w:sz w:val="20"/>
          <w:szCs w:val="20"/>
        </w:rPr>
      </w:pPr>
      <w:r w:rsidRPr="00CD51DF">
        <w:rPr>
          <w:rFonts w:ascii="Agency FB" w:hAnsi="Agency FB"/>
          <w:sz w:val="20"/>
          <w:szCs w:val="20"/>
        </w:rPr>
        <w:t xml:space="preserve">Los criterios de aceptación de las juntas soldadas y su inspección correspondiente se encuentran establecidos en el Estándar API 1104. </w:t>
      </w:r>
    </w:p>
    <w:p w:rsidR="00E446C0" w:rsidRPr="00863DEB" w:rsidRDefault="00E446C0" w:rsidP="00AC4717">
      <w:pPr>
        <w:spacing w:after="0" w:line="276" w:lineRule="auto"/>
        <w:ind w:right="-1"/>
        <w:jc w:val="both"/>
        <w:rPr>
          <w:rFonts w:ascii="Agency FB" w:hAnsi="Agency FB"/>
          <w:b/>
        </w:rPr>
      </w:pPr>
    </w:p>
    <w:p w:rsidR="00E446C0" w:rsidRPr="00863DEB" w:rsidRDefault="00E446C0" w:rsidP="00E446C0">
      <w:pPr>
        <w:pStyle w:val="Prrafodelista"/>
        <w:numPr>
          <w:ilvl w:val="0"/>
          <w:numId w:val="4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w:t>
      </w:r>
      <w:r w:rsidR="002F183C" w:rsidRPr="00863DEB">
        <w:rPr>
          <w:rFonts w:ascii="Agency FB" w:hAnsi="Agency FB"/>
          <w:kern w:val="28"/>
          <w:sz w:val="20"/>
          <w:szCs w:val="20"/>
          <w:lang w:val="es-ES_tradnl"/>
        </w:rPr>
        <w:t>por junta soldada aprobad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E446C0" w:rsidRPr="00863DEB" w:rsidRDefault="00E446C0" w:rsidP="00E446C0">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2F183C" w:rsidRPr="00863DEB" w:rsidRDefault="002F183C" w:rsidP="00AC4717">
      <w:pPr>
        <w:spacing w:after="0" w:line="276" w:lineRule="auto"/>
        <w:ind w:right="-1"/>
        <w:jc w:val="both"/>
        <w:outlineLvl w:val="1"/>
        <w:rPr>
          <w:rFonts w:ascii="Agency FB" w:hAnsi="Agency FB"/>
          <w:b/>
        </w:rPr>
      </w:pPr>
    </w:p>
    <w:p w:rsidR="00683803" w:rsidRPr="00863DEB" w:rsidRDefault="00683803" w:rsidP="00AC4717">
      <w:pPr>
        <w:pStyle w:val="Prrafodelista"/>
        <w:numPr>
          <w:ilvl w:val="0"/>
          <w:numId w:val="40"/>
        </w:numPr>
        <w:spacing w:after="0" w:line="276" w:lineRule="auto"/>
        <w:ind w:left="284" w:right="-1" w:hanging="284"/>
        <w:jc w:val="both"/>
        <w:outlineLvl w:val="1"/>
        <w:rPr>
          <w:rFonts w:ascii="Agency FB" w:hAnsi="Agency FB"/>
          <w:b/>
        </w:rPr>
      </w:pPr>
      <w:r w:rsidRPr="00863DEB">
        <w:rPr>
          <w:rFonts w:ascii="Agency FB" w:hAnsi="Agency FB"/>
          <w:b/>
        </w:rPr>
        <w:t>REGISTROS</w:t>
      </w:r>
    </w:p>
    <w:p w:rsidR="00683803" w:rsidRPr="00863DEB" w:rsidRDefault="00683803" w:rsidP="00AC4717">
      <w:pPr>
        <w:spacing w:after="0" w:line="276" w:lineRule="auto"/>
        <w:ind w:right="-1"/>
        <w:jc w:val="both"/>
        <w:rPr>
          <w:rFonts w:ascii="Agency FB" w:hAnsi="Agency FB"/>
        </w:rPr>
      </w:pPr>
      <w:r w:rsidRPr="00CD51DF">
        <w:rPr>
          <w:rFonts w:ascii="Agency FB" w:hAnsi="Agency FB"/>
          <w:kern w:val="28"/>
          <w:sz w:val="20"/>
          <w:szCs w:val="20"/>
          <w:lang w:val="es-ES_tradnl"/>
        </w:rPr>
        <w:t>La información listada a continuación deberá ser registrada, debiendo todas las hojas estar firmadas y selladas por el Supervisor de YPFB, el Inspector de soldadura y el representante de la Empresa Contratista</w:t>
      </w:r>
      <w:r w:rsidRPr="00863DEB">
        <w:rPr>
          <w:rFonts w:ascii="Agency FB" w:hAnsi="Agency FB"/>
        </w:rPr>
        <w:t>.</w:t>
      </w:r>
    </w:p>
    <w:p w:rsidR="00683803" w:rsidRPr="00863DEB" w:rsidRDefault="00683803" w:rsidP="00AC4717">
      <w:pPr>
        <w:spacing w:after="0" w:line="276" w:lineRule="auto"/>
        <w:ind w:right="-1"/>
        <w:jc w:val="both"/>
        <w:rPr>
          <w:rFonts w:ascii="Agency FB" w:hAnsi="Agency FB"/>
        </w:rPr>
      </w:pP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ción de la máquina de Soldar e instrumento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s de calibración de las Galgas</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Inspección de la Maquina y Equipos de Soldadura.</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s de los materiales puestos en obra para las juntas soldadas. </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 del Inspector de Soldadura AWS </w:t>
      </w:r>
      <w:r w:rsidR="00E744AE" w:rsidRPr="00CD51DF">
        <w:rPr>
          <w:rFonts w:ascii="Agency FB" w:hAnsi="Agency FB"/>
          <w:kern w:val="28"/>
          <w:sz w:val="20"/>
          <w:szCs w:val="20"/>
          <w:lang w:val="es-ES_tradnl"/>
        </w:rPr>
        <w:t>–</w:t>
      </w:r>
      <w:r w:rsidRPr="00CD51DF">
        <w:rPr>
          <w:rFonts w:ascii="Agency FB" w:hAnsi="Agency FB"/>
          <w:kern w:val="28"/>
          <w:sz w:val="20"/>
          <w:szCs w:val="20"/>
          <w:lang w:val="es-ES_tradnl"/>
        </w:rPr>
        <w:t xml:space="preserve"> CWI</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 del Soldador calificado IBNORCA 6G</w:t>
      </w:r>
    </w:p>
    <w:p w:rsidR="00E744AE"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Especificaciones del Procedimiento de Soldadura.</w:t>
      </w:r>
    </w:p>
    <w:p w:rsidR="00683803" w:rsidRPr="00CD51DF" w:rsidRDefault="00683803" w:rsidP="00AC4717">
      <w:pPr>
        <w:pStyle w:val="Prrafodelista"/>
        <w:numPr>
          <w:ilvl w:val="0"/>
          <w:numId w:val="54"/>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alificación de soldadores.</w:t>
      </w:r>
    </w:p>
    <w:p w:rsidR="00683803" w:rsidRPr="00863DEB" w:rsidRDefault="00683803" w:rsidP="00AC4717">
      <w:pPr>
        <w:pStyle w:val="Prrafodelista"/>
        <w:tabs>
          <w:tab w:val="left" w:pos="426"/>
        </w:tabs>
        <w:spacing w:after="0" w:line="276" w:lineRule="auto"/>
        <w:ind w:left="0" w:right="-1"/>
        <w:jc w:val="both"/>
        <w:outlineLvl w:val="0"/>
        <w:rPr>
          <w:rFonts w:ascii="Agency FB" w:hAnsi="Agency FB"/>
          <w:b/>
          <w:sz w:val="16"/>
          <w:szCs w:val="16"/>
        </w:rPr>
      </w:pPr>
    </w:p>
    <w:p w:rsidR="00683803" w:rsidRPr="00863DEB" w:rsidRDefault="00683803" w:rsidP="00AC4717">
      <w:pPr>
        <w:pStyle w:val="Prrafodelista"/>
        <w:numPr>
          <w:ilvl w:val="0"/>
          <w:numId w:val="40"/>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83803" w:rsidRPr="00CD51DF" w:rsidRDefault="00683803" w:rsidP="00AC4717">
      <w:p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YPFB nombrará un Supervisor y un Fiscal con el proposito de garantizar el cumplimiento del presente procedimiento, además de las normas mencionadas, que durante el desarrollo del proyecto serán consideradas mandatorias.</w:t>
      </w:r>
    </w:p>
    <w:p w:rsidR="00683803" w:rsidRPr="00CD51DF" w:rsidRDefault="00683803" w:rsidP="00AC4717">
      <w:pPr>
        <w:tabs>
          <w:tab w:val="left" w:pos="1434"/>
        </w:tabs>
        <w:spacing w:after="0" w:line="276" w:lineRule="auto"/>
        <w:ind w:right="-1"/>
        <w:jc w:val="both"/>
        <w:rPr>
          <w:rFonts w:ascii="Agency FB" w:hAnsi="Agency FB"/>
          <w:kern w:val="28"/>
          <w:sz w:val="20"/>
          <w:szCs w:val="20"/>
          <w:lang w:val="es-ES_tradnl"/>
        </w:rPr>
      </w:pPr>
    </w:p>
    <w:p w:rsidR="00683803" w:rsidRPr="00863DEB" w:rsidRDefault="00683803" w:rsidP="00AC4717">
      <w:pPr>
        <w:pStyle w:val="Prrafodelista"/>
        <w:numPr>
          <w:ilvl w:val="0"/>
          <w:numId w:val="40"/>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Inspección de Maquina y Equipos de Soldadura </w:t>
      </w:r>
    </w:p>
    <w:p w:rsidR="00683803" w:rsidRPr="00CD51DF" w:rsidRDefault="00683803" w:rsidP="00AC4717">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Registro de la Calificación de Soldadores </w:t>
      </w:r>
    </w:p>
    <w:p w:rsidR="00D34DB0" w:rsidRPr="00CD51DF" w:rsidRDefault="00683803" w:rsidP="00AC4717">
      <w:pPr>
        <w:pStyle w:val="Prrafodelista"/>
        <w:numPr>
          <w:ilvl w:val="0"/>
          <w:numId w:val="6"/>
        </w:num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Especificaciones del Procedimiento de Soldadura </w:t>
      </w:r>
      <w:bookmarkEnd w:id="1"/>
      <w:bookmarkEnd w:id="2"/>
      <w:bookmarkEnd w:id="3"/>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768D1D73" wp14:editId="1EAFC1FC">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57B1A81A" wp14:editId="558AD931">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863DEB" w:rsidRDefault="00D34DB0" w:rsidP="00AC4717">
      <w:pPr>
        <w:tabs>
          <w:tab w:val="left" w:pos="426"/>
        </w:tabs>
        <w:spacing w:after="0" w:line="276" w:lineRule="auto"/>
        <w:ind w:right="-1"/>
        <w:jc w:val="center"/>
        <w:rPr>
          <w:rFonts w:ascii="Agency FB" w:hAnsi="Agency FB"/>
          <w:sz w:val="20"/>
          <w:szCs w:val="20"/>
        </w:rPr>
      </w:pPr>
      <w:r w:rsidRPr="00863DEB">
        <w:rPr>
          <w:rFonts w:ascii="Agency FB" w:hAnsi="Agency FB"/>
          <w:noProof/>
          <w:lang w:eastAsia="es-BO"/>
        </w:rPr>
        <w:lastRenderedPageBreak/>
        <w:drawing>
          <wp:inline distT="0" distB="0" distL="0" distR="0" wp14:anchorId="4ABB0E48" wp14:editId="051FC610">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a14="http://schemas.microsoft.com/office/drawing/2010/main"/>
                      </a:ext>
                    </a:extLst>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2F183C"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2F183C"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3</w:t>
      </w:r>
    </w:p>
    <w:p w:rsidR="00004C35" w:rsidRPr="00863DEB" w:rsidRDefault="00004C35" w:rsidP="002F183C">
      <w:pPr>
        <w:pStyle w:val="Ttulo"/>
        <w:spacing w:line="276" w:lineRule="auto"/>
        <w:jc w:val="center"/>
        <w:rPr>
          <w:rFonts w:ascii="Agency FB" w:hAnsi="Agency FB"/>
          <w:b/>
          <w:sz w:val="28"/>
        </w:rPr>
      </w:pPr>
      <w:r w:rsidRPr="00863DEB">
        <w:rPr>
          <w:rFonts w:ascii="Agency FB" w:hAnsi="Agency FB"/>
          <w:b/>
          <w:sz w:val="28"/>
        </w:rPr>
        <w:t>EXAMINACIÓN POR RADIOGRAFÍA</w:t>
      </w:r>
    </w:p>
    <w:p w:rsidR="00004C35" w:rsidRPr="00863DEB" w:rsidRDefault="00004C35" w:rsidP="00AC4717">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04C3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004C35" w:rsidRPr="00863DEB">
        <w:rPr>
          <w:rFonts w:ascii="Agency FB" w:hAnsi="Agency FB"/>
          <w:sz w:val="20"/>
          <w:szCs w:val="20"/>
        </w:rPr>
        <w:t xml:space="preserve"> que deberá cumplir la Empresa </w:t>
      </w:r>
      <w:r w:rsidR="00004C35"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04C35" w:rsidRPr="00863DEB" w:rsidRDefault="00004C3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04C35" w:rsidRPr="00863DEB" w:rsidRDefault="00004C35"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004C35" w:rsidRPr="00863DEB" w:rsidRDefault="00004C35" w:rsidP="00AC4717">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004C35" w:rsidRPr="00863DEB" w:rsidRDefault="00004C35" w:rsidP="00AC4717">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04C35" w:rsidRPr="00863DEB" w:rsidTr="00570599">
        <w:tc>
          <w:tcPr>
            <w:tcW w:w="2269" w:type="dxa"/>
          </w:tcPr>
          <w:p w:rsidR="00004C35" w:rsidRPr="00863DEB" w:rsidRDefault="00004C3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004C35" w:rsidRPr="00863DEB" w:rsidRDefault="00004C3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04C35" w:rsidRPr="00863DEB" w:rsidRDefault="00004C35" w:rsidP="00AC4717">
      <w:pPr>
        <w:pStyle w:val="Prrafodelista"/>
        <w:numPr>
          <w:ilvl w:val="1"/>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RESPONSABLE DE PROCESO DE </w:t>
      </w:r>
      <w:r w:rsidR="00BB5DB4" w:rsidRPr="00863DEB">
        <w:rPr>
          <w:rFonts w:ascii="Agency FB" w:hAnsi="Agency FB"/>
          <w:b/>
          <w:sz w:val="20"/>
          <w:szCs w:val="20"/>
        </w:rPr>
        <w:t>CONTRATACIÓN</w:t>
      </w:r>
      <w:r w:rsidRPr="00863DEB">
        <w:rPr>
          <w:rFonts w:ascii="Agency FB" w:hAnsi="Agency FB"/>
          <w:b/>
          <w:sz w:val="20"/>
          <w:szCs w:val="20"/>
        </w:rPr>
        <w:t xml:space="preserve"> (RPC)</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004C35" w:rsidRPr="00863DEB" w:rsidRDefault="00004C35"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lastRenderedPageBreak/>
        <w:t>Presentar informe final sobre la prueba realizada.</w:t>
      </w:r>
    </w:p>
    <w:p w:rsidR="00004C35" w:rsidRPr="00863DEB" w:rsidRDefault="00004C35" w:rsidP="00AC4717">
      <w:pPr>
        <w:pStyle w:val="Prrafodelista"/>
        <w:tabs>
          <w:tab w:val="left" w:pos="426"/>
        </w:tabs>
        <w:spacing w:after="0" w:line="276" w:lineRule="auto"/>
        <w:ind w:left="0"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04C35" w:rsidRPr="00863DEB" w:rsidRDefault="00004C35" w:rsidP="00AC4717">
      <w:pPr>
        <w:pStyle w:val="Prrafodelista"/>
        <w:numPr>
          <w:ilvl w:val="1"/>
          <w:numId w:val="4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04C35"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2897"/>
        <w:gridCol w:w="1279"/>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e acuerdo al artículo 22 del código ASME V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1 para cada frente</w:t>
            </w:r>
          </w:p>
        </w:tc>
      </w:tr>
    </w:tbl>
    <w:p w:rsidR="00004C35"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1"/>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004C35" w:rsidRPr="00863DEB" w:rsidRDefault="00004C35"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2F183C" w:rsidRPr="00863DEB" w:rsidRDefault="002F183C" w:rsidP="002F183C">
      <w:pPr>
        <w:pStyle w:val="Prrafodelista"/>
        <w:numPr>
          <w:ilvl w:val="0"/>
          <w:numId w:val="47"/>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2F183C" w:rsidRPr="00863DEB" w:rsidRDefault="002F183C" w:rsidP="002F18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2F183C" w:rsidRPr="00863DEB" w:rsidRDefault="002F183C" w:rsidP="002F183C">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04C35" w:rsidRPr="00863DEB" w:rsidRDefault="00004C35" w:rsidP="00AC4717">
      <w:pPr>
        <w:spacing w:after="0" w:line="276" w:lineRule="auto"/>
        <w:rPr>
          <w:rFonts w:ascii="Agency FB" w:hAnsi="Agency FB"/>
          <w:sz w:val="20"/>
          <w:szCs w:val="20"/>
        </w:rPr>
      </w:pPr>
    </w:p>
    <w:p w:rsidR="00004C35" w:rsidRPr="00863DEB" w:rsidRDefault="00004C35" w:rsidP="00AC4717">
      <w:pPr>
        <w:pStyle w:val="Prrafodelista"/>
        <w:numPr>
          <w:ilvl w:val="0"/>
          <w:numId w:val="47"/>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004C35" w:rsidRPr="00863DEB" w:rsidRDefault="00004C35"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04C35" w:rsidRPr="00863DEB" w:rsidRDefault="00004C35" w:rsidP="00AC4717">
      <w:pPr>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004C35" w:rsidRPr="00863DEB" w:rsidRDefault="00004C35" w:rsidP="00AC4717">
      <w:pPr>
        <w:pStyle w:val="Prrafodelista"/>
        <w:tabs>
          <w:tab w:val="left" w:pos="426"/>
        </w:tabs>
        <w:spacing w:after="0" w:line="276" w:lineRule="auto"/>
        <w:ind w:left="0" w:right="-1"/>
        <w:jc w:val="both"/>
        <w:rPr>
          <w:rFonts w:ascii="Agency FB" w:hAnsi="Agency FB"/>
          <w:b/>
          <w:sz w:val="20"/>
          <w:szCs w:val="20"/>
        </w:rPr>
      </w:pPr>
    </w:p>
    <w:p w:rsidR="00004C35" w:rsidRPr="00863DEB" w:rsidRDefault="00004C35" w:rsidP="00AC4717">
      <w:pPr>
        <w:pStyle w:val="Prrafodelista"/>
        <w:numPr>
          <w:ilvl w:val="0"/>
          <w:numId w:val="47"/>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04C35" w:rsidRPr="00863DEB" w:rsidRDefault="00004C3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004C35" w:rsidRPr="00863DEB" w:rsidRDefault="00004C35" w:rsidP="00AC4717">
      <w:pPr>
        <w:tabs>
          <w:tab w:val="left" w:pos="1434"/>
        </w:tabs>
        <w:spacing w:after="0" w:line="276" w:lineRule="auto"/>
        <w:ind w:right="-1"/>
        <w:jc w:val="both"/>
        <w:rPr>
          <w:rFonts w:ascii="Agency FB" w:hAnsi="Agency FB"/>
          <w:sz w:val="20"/>
          <w:szCs w:val="20"/>
        </w:rPr>
      </w:pPr>
    </w:p>
    <w:p w:rsidR="00004C35" w:rsidRPr="00863DEB" w:rsidRDefault="00004C35" w:rsidP="00AC4717">
      <w:pPr>
        <w:pStyle w:val="Prrafodelista"/>
        <w:numPr>
          <w:ilvl w:val="0"/>
          <w:numId w:val="4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863DEB" w:rsidRDefault="00004C35"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004C35" w:rsidP="00AC4717">
      <w:pPr>
        <w:tabs>
          <w:tab w:val="left" w:pos="426"/>
        </w:tabs>
        <w:spacing w:after="0" w:line="276" w:lineRule="auto"/>
        <w:ind w:right="-1"/>
        <w:jc w:val="both"/>
        <w:rPr>
          <w:rFonts w:ascii="Agency FB" w:hAnsi="Agency FB"/>
          <w:sz w:val="20"/>
          <w:szCs w:val="20"/>
        </w:rPr>
      </w:pPr>
    </w:p>
    <w:p w:rsidR="00004C35" w:rsidRPr="00863DEB" w:rsidRDefault="002F183C" w:rsidP="002F183C">
      <w:pPr>
        <w:tabs>
          <w:tab w:val="left" w:pos="426"/>
        </w:tabs>
        <w:spacing w:after="0" w:line="276" w:lineRule="auto"/>
        <w:ind w:right="-1"/>
        <w:jc w:val="both"/>
        <w:rPr>
          <w:rFonts w:ascii="Agency FB" w:hAnsi="Agency FB"/>
          <w:sz w:val="20"/>
          <w:szCs w:val="20"/>
        </w:rPr>
      </w:pPr>
      <w:r w:rsidRPr="00863DEB">
        <w:rPr>
          <w:rFonts w:ascii="Agency FB" w:hAnsi="Agency FB"/>
          <w:noProof/>
          <w:sz w:val="20"/>
          <w:szCs w:val="20"/>
          <w:lang w:eastAsia="es-BO"/>
        </w:rPr>
        <w:lastRenderedPageBreak/>
        <w:drawing>
          <wp:inline distT="0" distB="0" distL="0" distR="0" wp14:anchorId="2EFE087D" wp14:editId="6298717C">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CD51DF" w:rsidRDefault="00CD51DF" w:rsidP="00AC4717">
      <w:pPr>
        <w:spacing w:after="0" w:line="276" w:lineRule="auto"/>
        <w:jc w:val="center"/>
        <w:rPr>
          <w:rFonts w:ascii="Agency FB" w:hAnsi="Agency FB"/>
          <w:b/>
          <w:color w:val="000000" w:themeColor="text1"/>
          <w:sz w:val="28"/>
          <w:szCs w:val="28"/>
          <w:u w:val="single"/>
        </w:rPr>
      </w:pPr>
    </w:p>
    <w:p w:rsidR="00CD51DF" w:rsidRDefault="00CD51DF" w:rsidP="00AC4717">
      <w:pPr>
        <w:spacing w:after="0" w:line="276" w:lineRule="auto"/>
        <w:jc w:val="center"/>
        <w:rPr>
          <w:rFonts w:ascii="Agency FB" w:hAnsi="Agency FB"/>
          <w:b/>
          <w:color w:val="000000" w:themeColor="text1"/>
          <w:sz w:val="28"/>
          <w:szCs w:val="28"/>
          <w:u w:val="single"/>
        </w:rPr>
      </w:pPr>
    </w:p>
    <w:p w:rsidR="00CA2C90" w:rsidRPr="00863DEB" w:rsidRDefault="007741BA"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2</w:t>
      </w:r>
    </w:p>
    <w:p w:rsidR="00CA2C90" w:rsidRPr="00863DEB" w:rsidRDefault="00CA2C90" w:rsidP="002F183C">
      <w:pPr>
        <w:pStyle w:val="Ttulo"/>
        <w:spacing w:line="276" w:lineRule="auto"/>
        <w:jc w:val="center"/>
        <w:rPr>
          <w:rFonts w:ascii="Agency FB" w:hAnsi="Agency FB"/>
          <w:b/>
          <w:sz w:val="28"/>
        </w:rPr>
      </w:pPr>
      <w:r w:rsidRPr="00863DEB">
        <w:rPr>
          <w:rFonts w:ascii="Agency FB" w:hAnsi="Agency FB"/>
          <w:b/>
          <w:sz w:val="28"/>
        </w:rPr>
        <w:t>REVESTIMIENTO DE SUPERFICIES</w:t>
      </w:r>
    </w:p>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CA2C90"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CA2C90" w:rsidRPr="00863DEB">
        <w:rPr>
          <w:rFonts w:ascii="Agency FB" w:hAnsi="Agency FB"/>
        </w:rPr>
        <w:t xml:space="preserve"> </w:t>
      </w:r>
      <w:r w:rsidR="00CA2C90" w:rsidRPr="00863DEB">
        <w:rPr>
          <w:rFonts w:ascii="Agency FB" w:hAnsi="Agency FB"/>
          <w:sz w:val="20"/>
          <w:szCs w:val="20"/>
        </w:rPr>
        <w:t xml:space="preserve">que deberá cumplir la Empresa </w:t>
      </w:r>
      <w:r w:rsidR="00CA2C90"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7088"/>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CA2C90" w:rsidRPr="00863DEB" w:rsidRDefault="00CA2C90" w:rsidP="00AC4717">
            <w:pPr>
              <w:pStyle w:val="Prrafodelista"/>
              <w:spacing w:line="276" w:lineRule="auto"/>
              <w:ind w:left="0" w:right="-1"/>
              <w:jc w:val="both"/>
              <w:rPr>
                <w:rFonts w:ascii="Agency FB" w:hAnsi="Agency FB"/>
                <w:b/>
                <w:sz w:val="20"/>
                <w:szCs w:val="20"/>
              </w:rPr>
            </w:pPr>
          </w:p>
        </w:tc>
        <w:tc>
          <w:tcPr>
            <w:tcW w:w="7088"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CA2C90" w:rsidRPr="00863DEB" w:rsidRDefault="00CA2C90" w:rsidP="00AC4717">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CA2C90" w:rsidRPr="00863DEB" w:rsidRDefault="00CA2C90"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6946"/>
      </w:tblGrid>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CA2C90" w:rsidRPr="00863DEB" w:rsidTr="00570599">
        <w:tc>
          <w:tcPr>
            <w:tcW w:w="1877" w:type="dxa"/>
          </w:tcPr>
          <w:p w:rsidR="00CA2C90" w:rsidRPr="00863DEB" w:rsidRDefault="00CA2C90"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CA2C90" w:rsidRPr="00863DEB" w:rsidRDefault="00CA2C90"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CA2C90" w:rsidRPr="00863DEB" w:rsidRDefault="00CA2C90" w:rsidP="00AC4717">
      <w:pPr>
        <w:pStyle w:val="Prrafodelista"/>
        <w:tabs>
          <w:tab w:val="left" w:pos="426"/>
        </w:tabs>
        <w:spacing w:after="0" w:line="276" w:lineRule="auto"/>
        <w:ind w:left="0" w:right="-1"/>
        <w:jc w:val="both"/>
        <w:rPr>
          <w:rFonts w:ascii="Agency FB" w:hAnsi="Agency FB"/>
          <w: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CA2C90" w:rsidRPr="00863DEB" w:rsidRDefault="00CA2C90" w:rsidP="00AC4717">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CA2C90" w:rsidRPr="00863DEB" w:rsidRDefault="00CA2C90"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CA2C90" w:rsidRDefault="00CA2C90" w:rsidP="00AC4717">
      <w:pPr>
        <w:pStyle w:val="Prrafodelista"/>
        <w:tabs>
          <w:tab w:val="left" w:pos="426"/>
        </w:tabs>
        <w:spacing w:after="0" w:line="276" w:lineRule="auto"/>
        <w:ind w:left="0" w:right="-1"/>
        <w:jc w:val="both"/>
        <w:rPr>
          <w:rFonts w:ascii="Agency FB" w:hAnsi="Agency FB"/>
          <w:sz w:val="20"/>
          <w:szCs w:val="20"/>
        </w:rPr>
      </w:pPr>
    </w:p>
    <w:p w:rsidR="00CD51DF" w:rsidRPr="00863DEB" w:rsidRDefault="00CD51DF" w:rsidP="00AC4717">
      <w:pPr>
        <w:pStyle w:val="Prrafodelista"/>
        <w:tabs>
          <w:tab w:val="left" w:pos="426"/>
        </w:tabs>
        <w:spacing w:after="0" w:line="276" w:lineRule="auto"/>
        <w:ind w:left="0" w:right="-1"/>
        <w:jc w:val="both"/>
        <w:rPr>
          <w:rFonts w:ascii="Agency FB" w:hAnsi="Agency FB"/>
          <w:sz w:val="20"/>
          <w:szCs w:val="20"/>
        </w:rPr>
      </w:pPr>
    </w:p>
    <w:p w:rsidR="002F183C" w:rsidRPr="00863DEB" w:rsidRDefault="002F183C" w:rsidP="00AC4717">
      <w:pPr>
        <w:pStyle w:val="Prrafodelista"/>
        <w:tabs>
          <w:tab w:val="left" w:pos="426"/>
        </w:tabs>
        <w:spacing w:after="0" w:line="276" w:lineRule="auto"/>
        <w:ind w:left="0" w:right="-1"/>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EMPRESA CONTRATISTA</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CA2C90" w:rsidRPr="00863DEB" w:rsidRDefault="00CA2C90"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CA2C90" w:rsidRPr="00863DEB" w:rsidRDefault="00CA2C90" w:rsidP="00AC4717">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CA2C90" w:rsidRPr="00863DEB" w:rsidRDefault="00CA2C90" w:rsidP="00AC4717">
      <w:pPr>
        <w:spacing w:after="0" w:line="276" w:lineRule="auto"/>
        <w:ind w:right="-1"/>
        <w:jc w:val="both"/>
        <w:rPr>
          <w:rFonts w:ascii="Agency FB" w:hAnsi="Agency FB"/>
          <w:sz w:val="20"/>
          <w:szCs w:val="20"/>
        </w:rPr>
      </w:pPr>
    </w:p>
    <w:tbl>
      <w:tblPr>
        <w:tblStyle w:val="Tablaconcuadrcula1"/>
        <w:tblW w:w="8920" w:type="dxa"/>
        <w:jc w:val="center"/>
        <w:tblLook w:val="04A0" w:firstRow="1" w:lastRow="0" w:firstColumn="1" w:lastColumn="0" w:noHBand="0" w:noVBand="1"/>
      </w:tblPr>
      <w:tblGrid>
        <w:gridCol w:w="677"/>
        <w:gridCol w:w="3037"/>
        <w:gridCol w:w="5206"/>
      </w:tblGrid>
      <w:tr w:rsidR="00CA2C90" w:rsidRPr="00863DEB" w:rsidTr="00570599">
        <w:trPr>
          <w:jc w:val="center"/>
        </w:trPr>
        <w:tc>
          <w:tcPr>
            <w:tcW w:w="642"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CA2C90" w:rsidRPr="00863DEB" w:rsidRDefault="00CA2C90" w:rsidP="00AC4717">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CA2C90" w:rsidRPr="00863DEB" w:rsidTr="00570599">
        <w:trPr>
          <w:jc w:val="center"/>
        </w:trPr>
        <w:tc>
          <w:tcPr>
            <w:tcW w:w="642"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CA2C90" w:rsidRPr="00863DEB" w:rsidRDefault="00CA2C90"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CA2C90" w:rsidRPr="00863DEB" w:rsidRDefault="00CA2C90" w:rsidP="00AC4717">
      <w:pPr>
        <w:spacing w:after="0" w:line="276" w:lineRule="auto"/>
        <w:ind w:right="-1"/>
        <w:jc w:val="center"/>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CA2C90" w:rsidRPr="00863DEB" w:rsidRDefault="00CA2C90" w:rsidP="00AC4717">
      <w:pPr>
        <w:spacing w:after="0" w:line="276" w:lineRule="auto"/>
        <w:ind w:right="-1"/>
        <w:jc w:val="both"/>
        <w:rPr>
          <w:rFonts w:ascii="Agency FB" w:hAnsi="Agency FB"/>
          <w:sz w:val="20"/>
          <w:szCs w:val="20"/>
        </w:rPr>
      </w:pPr>
    </w:p>
    <w:p w:rsidR="00CA2C90"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12060D" w:rsidRPr="00863DEB" w:rsidRDefault="0012060D"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070"/>
        <w:gridCol w:w="2620"/>
      </w:tblGrid>
      <w:tr w:rsidR="0012060D" w:rsidRPr="0012060D" w:rsidTr="0012060D">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CANTIDAD</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Amoladora con discos cepillo o arenador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ugosi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oplete o Pincel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Rodillo o Espátula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Botellón de GLP</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Pir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Dinamómetro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Cinta Press o test </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12060D" w:rsidRPr="0012060D" w:rsidTr="0012060D">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2060D" w:rsidRPr="0012060D" w:rsidRDefault="0012060D" w:rsidP="0012060D">
            <w:pPr>
              <w:spacing w:after="0" w:line="240" w:lineRule="auto"/>
              <w:jc w:val="center"/>
              <w:rPr>
                <w:rFonts w:ascii="Agency FB" w:hAnsi="Agency FB"/>
                <w:sz w:val="20"/>
                <w:szCs w:val="20"/>
              </w:rPr>
            </w:pPr>
            <w:r w:rsidRPr="0012060D">
              <w:rPr>
                <w:rFonts w:ascii="Agency FB" w:hAnsi="Agency FB"/>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Otros necesarios para desarrollar la actividad</w:t>
            </w:r>
          </w:p>
        </w:tc>
        <w:tc>
          <w:tcPr>
            <w:tcW w:w="0" w:type="auto"/>
            <w:tcBorders>
              <w:top w:val="nil"/>
              <w:left w:val="nil"/>
              <w:bottom w:val="single" w:sz="4" w:space="0" w:color="auto"/>
              <w:right w:val="single" w:sz="4" w:space="0" w:color="auto"/>
            </w:tcBorders>
            <w:shd w:val="clear" w:color="auto" w:fill="auto"/>
            <w:noWrap/>
            <w:vAlign w:val="center"/>
            <w:hideMark/>
          </w:tcPr>
          <w:p w:rsidR="0012060D" w:rsidRPr="0012060D" w:rsidRDefault="0012060D" w:rsidP="0012060D">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bl>
    <w:p w:rsidR="0012060D" w:rsidRDefault="0012060D"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lastRenderedPageBreak/>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H: Revestimiento a base de poliolefinas termocontralibles </w:t>
      </w:r>
      <w:r w:rsidRPr="00863DEB">
        <w:rPr>
          <w:rFonts w:ascii="Agency FB" w:hAnsi="Agency FB"/>
          <w:sz w:val="20"/>
          <w:szCs w:val="20"/>
        </w:rPr>
        <w:t xml:space="preserve">(Aplicación en Protección anticorrosiva de Juntas de Soldadas y accesorios).   </w:t>
      </w:r>
    </w:p>
    <w:p w:rsidR="00CA2C90" w:rsidRPr="00863DEB" w:rsidRDefault="00CA2C90" w:rsidP="00AC4717">
      <w:pPr>
        <w:spacing w:after="0" w:line="276" w:lineRule="auto"/>
        <w:ind w:right="-1"/>
        <w:jc w:val="both"/>
        <w:rPr>
          <w:rFonts w:ascii="Agency FB" w:hAnsi="Agency FB"/>
          <w:sz w:val="20"/>
          <w:szCs w:val="20"/>
        </w:rPr>
      </w:pPr>
    </w:p>
    <w:p w:rsidR="00CA2C90" w:rsidRPr="00863DEB" w:rsidRDefault="00CA2C90" w:rsidP="00AC4717">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CA2C90" w:rsidRPr="00863DEB" w:rsidRDefault="00CA2C90" w:rsidP="00AC4717">
      <w:pPr>
        <w:spacing w:after="0" w:line="276" w:lineRule="auto"/>
        <w:ind w:right="-1"/>
        <w:jc w:val="both"/>
        <w:rPr>
          <w:rFonts w:ascii="Agency FB" w:hAnsi="Agency FB"/>
          <w:b/>
          <w:sz w:val="20"/>
          <w:szCs w:val="20"/>
        </w:rPr>
      </w:pPr>
    </w:p>
    <w:p w:rsidR="00CA2C90" w:rsidRPr="00863DEB" w:rsidRDefault="00CA2C90" w:rsidP="00AC4717">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CA2C90" w:rsidRPr="00863DEB" w:rsidRDefault="00CA2C90" w:rsidP="00AC4717">
      <w:pPr>
        <w:spacing w:after="0" w:line="276" w:lineRule="auto"/>
        <w:jc w:val="both"/>
        <w:rPr>
          <w:rFonts w:ascii="Agency FB" w:hAnsi="Agency FB"/>
          <w:sz w:val="20"/>
          <w:szCs w:val="20"/>
        </w:rPr>
      </w:pPr>
    </w:p>
    <w:tbl>
      <w:tblPr>
        <w:tblStyle w:val="Tablaconcuadrcula"/>
        <w:tblW w:w="8837" w:type="dxa"/>
        <w:jc w:val="center"/>
        <w:tblLook w:val="04A0" w:firstRow="1" w:lastRow="0" w:firstColumn="1" w:lastColumn="0" w:noHBand="0" w:noVBand="1"/>
      </w:tblPr>
      <w:tblGrid>
        <w:gridCol w:w="993"/>
        <w:gridCol w:w="1984"/>
        <w:gridCol w:w="5860"/>
      </w:tblGrid>
      <w:tr w:rsidR="00CA2C90" w:rsidRPr="00863DEB" w:rsidTr="00570599">
        <w:trPr>
          <w:jc w:val="center"/>
        </w:trPr>
        <w:tc>
          <w:tcPr>
            <w:tcW w:w="993"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CA2C90" w:rsidRPr="00863DEB" w:rsidRDefault="00CA2C90" w:rsidP="00AC4717">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CA2C90" w:rsidRPr="00863DEB" w:rsidTr="00570599">
        <w:trPr>
          <w:jc w:val="center"/>
        </w:trPr>
        <w:tc>
          <w:tcPr>
            <w:tcW w:w="993"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CA2C90" w:rsidRPr="00863DEB" w:rsidRDefault="00CA2C90" w:rsidP="00AC4717">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CA2C90" w:rsidRPr="00863DEB" w:rsidRDefault="00CA2C90" w:rsidP="00AC4717">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CA2C90" w:rsidRPr="00863DEB" w:rsidRDefault="00CA2C90" w:rsidP="00AC4717">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CA2C90" w:rsidRPr="00863DEB" w:rsidRDefault="00CA2C90" w:rsidP="00AC4717">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CA2C90" w:rsidRPr="00863DEB" w:rsidRDefault="00CA2C90" w:rsidP="00AC4717">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CA2C90" w:rsidRPr="00863DEB" w:rsidRDefault="00CA2C90" w:rsidP="00AC4717">
      <w:pPr>
        <w:spacing w:after="0" w:line="276" w:lineRule="auto"/>
        <w:jc w:val="both"/>
        <w:rPr>
          <w:rFonts w:ascii="Agency FB" w:hAnsi="Agency FB"/>
          <w:sz w:val="20"/>
          <w:szCs w:val="20"/>
        </w:rPr>
      </w:pPr>
    </w:p>
    <w:p w:rsidR="00CA2C90" w:rsidRPr="00863DEB" w:rsidRDefault="00CA2C90" w:rsidP="00AC4717">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CA2C90" w:rsidRPr="00863DEB" w:rsidRDefault="00CA2C90"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Grupo de protección Anticorrosiva (Pintura, cinta o manta termocontraible)</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Holiday </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CA2C90" w:rsidRPr="00863DEB" w:rsidRDefault="00CA2C90" w:rsidP="00AC4717">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CA2C90" w:rsidRPr="00863DEB" w:rsidRDefault="00CA2C90" w:rsidP="00AC4717">
      <w:pPr>
        <w:pStyle w:val="Prrafodelista"/>
        <w:numPr>
          <w:ilvl w:val="1"/>
          <w:numId w:val="34"/>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pStyle w:val="Prrafodelista"/>
        <w:numPr>
          <w:ilvl w:val="0"/>
          <w:numId w:val="35"/>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lastRenderedPageBreak/>
        <w:t>CONTRAPARTE</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CA2C90" w:rsidRPr="00863DEB" w:rsidRDefault="00CA2C90" w:rsidP="00AC4717">
      <w:pPr>
        <w:tabs>
          <w:tab w:val="left" w:pos="426"/>
          <w:tab w:val="left" w:pos="1434"/>
        </w:tabs>
        <w:spacing w:after="0" w:line="276" w:lineRule="auto"/>
        <w:ind w:right="-1"/>
        <w:jc w:val="both"/>
        <w:rPr>
          <w:rFonts w:ascii="Agency FB" w:hAnsi="Agency FB"/>
          <w:noProof/>
          <w:sz w:val="20"/>
          <w:szCs w:val="20"/>
          <w:lang w:eastAsia="es-ES"/>
        </w:rPr>
      </w:pP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CA2C90" w:rsidRPr="00863DEB" w:rsidRDefault="00CA2C90" w:rsidP="00AC4717">
      <w:pPr>
        <w:pStyle w:val="Prrafodelista"/>
        <w:numPr>
          <w:ilvl w:val="0"/>
          <w:numId w:val="36"/>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CA2C90" w:rsidRPr="00863DEB" w:rsidRDefault="00CA2C90" w:rsidP="00AC4717">
      <w:pPr>
        <w:tabs>
          <w:tab w:val="left" w:pos="1434"/>
        </w:tabs>
        <w:spacing w:after="0" w:line="276" w:lineRule="auto"/>
        <w:ind w:right="-1"/>
        <w:jc w:val="both"/>
        <w:rPr>
          <w:rFonts w:ascii="Agency FB" w:hAnsi="Agency FB"/>
          <w:sz w:val="20"/>
          <w:szCs w:val="20"/>
        </w:rPr>
      </w:pPr>
    </w:p>
    <w:p w:rsidR="00CA2C90" w:rsidRPr="00863DEB" w:rsidRDefault="00CA2C90" w:rsidP="00AC4717">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863DEB" w:rsidRDefault="00CA2C90"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tabs>
          <w:tab w:val="left" w:pos="426"/>
        </w:tabs>
        <w:spacing w:after="0" w:line="276" w:lineRule="auto"/>
        <w:ind w:right="-1"/>
        <w:jc w:val="center"/>
        <w:rPr>
          <w:rFonts w:ascii="Agency FB" w:hAnsi="Agency FB"/>
          <w:sz w:val="20"/>
          <w:szCs w:val="20"/>
        </w:rPr>
      </w:pPr>
      <w:r w:rsidRPr="00863DEB">
        <w:rPr>
          <w:noProof/>
          <w:lang w:eastAsia="es-BO"/>
        </w:rPr>
        <w:lastRenderedPageBreak/>
        <w:drawing>
          <wp:inline distT="0" distB="0" distL="0" distR="0">
            <wp:extent cx="5834418" cy="7108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837379" cy="7112208"/>
                    </a:xfrm>
                    <a:prstGeom prst="rect">
                      <a:avLst/>
                    </a:prstGeom>
                    <a:noFill/>
                    <a:ln>
                      <a:noFill/>
                    </a:ln>
                  </pic:spPr>
                </pic:pic>
              </a:graphicData>
            </a:graphic>
          </wp:inline>
        </w:drawing>
      </w:r>
    </w:p>
    <w:p w:rsidR="00CA2C90" w:rsidRPr="00863DEB" w:rsidRDefault="00CA2C90" w:rsidP="00AC4717">
      <w:pPr>
        <w:tabs>
          <w:tab w:val="left" w:pos="426"/>
        </w:tabs>
        <w:spacing w:after="0" w:line="276" w:lineRule="auto"/>
        <w:ind w:right="-1"/>
        <w:jc w:val="both"/>
        <w:rPr>
          <w:rFonts w:ascii="Agency FB" w:hAnsi="Agency FB"/>
          <w:sz w:val="20"/>
          <w:szCs w:val="20"/>
        </w:rPr>
      </w:pPr>
    </w:p>
    <w:p w:rsidR="00CA2C90" w:rsidRPr="00863DEB" w:rsidRDefault="00CA2C90" w:rsidP="00AC4717">
      <w:pPr>
        <w:spacing w:after="0" w:line="276" w:lineRule="auto"/>
        <w:rPr>
          <w:rFonts w:ascii="Agency FB" w:hAnsi="Agency FB"/>
          <w:b/>
          <w:color w:val="000000" w:themeColor="text1"/>
          <w:sz w:val="28"/>
          <w:szCs w:val="28"/>
        </w:rPr>
      </w:pPr>
    </w:p>
    <w:p w:rsidR="00A04B36" w:rsidRPr="00863DEB"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O</w:t>
      </w:r>
      <w:r w:rsidR="00310671"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M.00</w:t>
      </w:r>
      <w:r w:rsidR="002F183C" w:rsidRPr="00863DEB">
        <w:rPr>
          <w:rFonts w:ascii="Agency FB" w:hAnsi="Agency FB"/>
          <w:b/>
          <w:color w:val="000000" w:themeColor="text1"/>
          <w:sz w:val="28"/>
          <w:szCs w:val="28"/>
          <w:u w:val="single"/>
        </w:rPr>
        <w:t>9</w:t>
      </w:r>
    </w:p>
    <w:p w:rsidR="008535BC" w:rsidRPr="00863DEB" w:rsidRDefault="008535BC" w:rsidP="002F183C">
      <w:pPr>
        <w:pStyle w:val="Ttulo"/>
        <w:spacing w:line="276" w:lineRule="auto"/>
        <w:jc w:val="center"/>
        <w:rPr>
          <w:rFonts w:ascii="Agency FB" w:hAnsi="Agency FB"/>
          <w:b/>
          <w:sz w:val="28"/>
        </w:rPr>
      </w:pPr>
      <w:r w:rsidRPr="00863DEB">
        <w:rPr>
          <w:rFonts w:ascii="Agency FB" w:hAnsi="Agency FB"/>
          <w:b/>
          <w:sz w:val="28"/>
        </w:rPr>
        <w:t>TENDIDO DE TUBERÍA</w:t>
      </w:r>
    </w:p>
    <w:p w:rsidR="008535BC" w:rsidRPr="00863DEB" w:rsidRDefault="008535BC" w:rsidP="00AC4717">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863DEB" w:rsidRDefault="00916193" w:rsidP="00AC4717">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8535BC" w:rsidRPr="00863DEB">
        <w:rPr>
          <w:rFonts w:ascii="Agency FB" w:hAnsi="Agency FB"/>
          <w:sz w:val="20"/>
          <w:szCs w:val="20"/>
        </w:rPr>
        <w:t xml:space="preserve"> que deberá cumplir la Empresa Contratista al momento de tender la tubería de acero negro al carbono que se encuentre ba</w:t>
      </w:r>
      <w:r w:rsidR="00046DE6">
        <w:rPr>
          <w:rFonts w:ascii="Agency FB" w:hAnsi="Agency FB"/>
          <w:sz w:val="20"/>
          <w:szCs w:val="20"/>
        </w:rPr>
        <w:t>jo administración del Distrito R</w:t>
      </w:r>
      <w:r w:rsidR="008535BC" w:rsidRPr="00863DEB">
        <w:rPr>
          <w:rFonts w:ascii="Agency FB" w:hAnsi="Agency FB"/>
          <w:sz w:val="20"/>
          <w:szCs w:val="20"/>
        </w:rPr>
        <w:t>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8535BC" w:rsidRPr="00863DEB" w:rsidTr="00570599">
        <w:tc>
          <w:tcPr>
            <w:tcW w:w="2269"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8535BC" w:rsidRPr="00863DEB" w:rsidRDefault="008535BC" w:rsidP="00AC4717">
            <w:pPr>
              <w:pStyle w:val="Prrafodelista"/>
              <w:tabs>
                <w:tab w:val="left" w:pos="8931"/>
                <w:tab w:val="left" w:pos="9214"/>
              </w:tabs>
              <w:spacing w:line="276" w:lineRule="auto"/>
              <w:ind w:left="0" w:right="-1"/>
              <w:jc w:val="both"/>
              <w:rPr>
                <w:rFonts w:ascii="Agency FB" w:hAnsi="Agency FB"/>
                <w:sz w:val="20"/>
                <w:szCs w:val="20"/>
              </w:rPr>
            </w:pP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8535BC" w:rsidRPr="00863DEB" w:rsidRDefault="008535BC" w:rsidP="00AC4717">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8535BC" w:rsidRPr="00863DEB" w:rsidTr="00570599">
        <w:tc>
          <w:tcPr>
            <w:tcW w:w="2258" w:type="dxa"/>
          </w:tcPr>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8535BC" w:rsidRPr="00863DEB" w:rsidTr="00570599">
        <w:tc>
          <w:tcPr>
            <w:tcW w:w="2258" w:type="dxa"/>
          </w:tcPr>
          <w:p w:rsidR="008535BC" w:rsidRPr="00863DEB" w:rsidRDefault="008535BC" w:rsidP="00AC4717">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8535BC" w:rsidRPr="00863DEB" w:rsidRDefault="008535BC" w:rsidP="00AC4717">
            <w:pPr>
              <w:pStyle w:val="Prrafodelista"/>
              <w:tabs>
                <w:tab w:val="left" w:pos="8931"/>
                <w:tab w:val="left" w:pos="9214"/>
              </w:tabs>
              <w:spacing w:line="276" w:lineRule="auto"/>
              <w:ind w:left="0" w:right="-1"/>
              <w:rPr>
                <w:rFonts w:ascii="Agency FB" w:hAnsi="Agency FB"/>
                <w:b/>
                <w:sz w:val="20"/>
                <w:szCs w:val="20"/>
              </w:rPr>
            </w:pPr>
          </w:p>
        </w:tc>
        <w:tc>
          <w:tcPr>
            <w:tcW w:w="6673" w:type="dxa"/>
          </w:tcPr>
          <w:p w:rsidR="008535BC" w:rsidRPr="00863DEB" w:rsidRDefault="008535BC" w:rsidP="00AC4717">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8535BC" w:rsidRPr="00863DEB" w:rsidRDefault="008535BC" w:rsidP="00AC4717">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8535BC" w:rsidRPr="00863DEB" w:rsidRDefault="008535BC" w:rsidP="00AC4717">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8535BC" w:rsidRPr="00863DEB" w:rsidRDefault="008535BC" w:rsidP="00AC4717">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8D3008" w:rsidRPr="00863DEB" w:rsidRDefault="008D3008"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037106">
        <w:rPr>
          <w:rFonts w:ascii="Agency FB" w:hAnsi="Agency FB"/>
          <w:sz w:val="20"/>
          <w:szCs w:val="20"/>
          <w:highlight w:val="yellow"/>
        </w:rPr>
        <w:t>Pr</w:t>
      </w:r>
      <w:r w:rsidR="00037106" w:rsidRPr="00037106">
        <w:rPr>
          <w:rFonts w:ascii="Agency FB" w:hAnsi="Agency FB"/>
          <w:sz w:val="20"/>
          <w:szCs w:val="20"/>
          <w:highlight w:val="yellow"/>
        </w:rPr>
        <w:t xml:space="preserve">oveer la cinta de señalización horizontal </w:t>
      </w:r>
      <w:r w:rsidR="00037106">
        <w:rPr>
          <w:rFonts w:ascii="Agency FB" w:hAnsi="Agency FB"/>
          <w:sz w:val="20"/>
          <w:szCs w:val="20"/>
          <w:highlight w:val="yellow"/>
        </w:rPr>
        <w:t xml:space="preserve"> para </w:t>
      </w:r>
      <w:r w:rsidR="00037106" w:rsidRPr="00037106">
        <w:rPr>
          <w:rFonts w:ascii="Agency FB" w:hAnsi="Agency FB"/>
          <w:sz w:val="20"/>
          <w:szCs w:val="20"/>
          <w:highlight w:val="yellow"/>
        </w:rPr>
        <w:t xml:space="preserve">tubería enterrada </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8535BC" w:rsidRPr="00863DEB" w:rsidRDefault="008535BC" w:rsidP="00AC4717">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8535BC" w:rsidRPr="00863DEB" w:rsidRDefault="008535BC"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D229C4" w:rsidRPr="00863DEB" w:rsidRDefault="00D229C4" w:rsidP="00AC4717">
      <w:pPr>
        <w:pStyle w:val="Prrafodelista"/>
        <w:tabs>
          <w:tab w:val="left" w:pos="426"/>
          <w:tab w:val="left" w:pos="8931"/>
          <w:tab w:val="left" w:pos="9214"/>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DESARROLLO</w:t>
      </w:r>
    </w:p>
    <w:p w:rsidR="008535BC" w:rsidRPr="00863DEB" w:rsidRDefault="008535BC" w:rsidP="00AC4717">
      <w:pPr>
        <w:pStyle w:val="Prrafodelista"/>
        <w:numPr>
          <w:ilvl w:val="1"/>
          <w:numId w:val="31"/>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8535BC" w:rsidRPr="00863DEB" w:rsidRDefault="008535BC" w:rsidP="00AC4717">
      <w:pPr>
        <w:tabs>
          <w:tab w:val="left" w:pos="8931"/>
          <w:tab w:val="left" w:pos="9214"/>
        </w:tabs>
        <w:spacing w:after="0" w:line="276" w:lineRule="auto"/>
        <w:ind w:right="-1"/>
        <w:rPr>
          <w:rFonts w:ascii="Agency FB" w:hAnsi="Agency FB"/>
          <w:sz w:val="20"/>
          <w:szCs w:val="20"/>
        </w:rPr>
      </w:pPr>
    </w:p>
    <w:tbl>
      <w:tblPr>
        <w:tblStyle w:val="Tablaconcuadrcula"/>
        <w:tblW w:w="7419" w:type="dxa"/>
        <w:jc w:val="center"/>
        <w:tblLook w:val="04A0" w:firstRow="1" w:lastRow="0" w:firstColumn="1" w:lastColumn="0" w:noHBand="0" w:noVBand="1"/>
      </w:tblPr>
      <w:tblGrid>
        <w:gridCol w:w="695"/>
        <w:gridCol w:w="2196"/>
        <w:gridCol w:w="2296"/>
        <w:gridCol w:w="1032"/>
        <w:gridCol w:w="1200"/>
      </w:tblGrid>
      <w:tr w:rsidR="007B73E5" w:rsidRPr="00863DEB" w:rsidTr="008D3008">
        <w:trPr>
          <w:jc w:val="center"/>
        </w:trPr>
        <w:tc>
          <w:tcPr>
            <w:tcW w:w="695"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7B73E5"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7B73E5" w:rsidRPr="00863DEB" w:rsidRDefault="007B73E5" w:rsidP="00AC4717">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1</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Grúa o Side Boom </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2</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Cables de Acero y Eslingas</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Suficientes para todos los frente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3</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Holliday Detector</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7B73E5" w:rsidRPr="00863DEB" w:rsidTr="00E21F06">
        <w:trPr>
          <w:trHeight w:val="340"/>
          <w:jc w:val="center"/>
        </w:trPr>
        <w:tc>
          <w:tcPr>
            <w:tcW w:w="695"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4</w:t>
            </w:r>
          </w:p>
        </w:tc>
        <w:tc>
          <w:tcPr>
            <w:tcW w:w="2196"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Placa Calibradora</w:t>
            </w:r>
          </w:p>
        </w:tc>
        <w:tc>
          <w:tcPr>
            <w:tcW w:w="2296" w:type="dxa"/>
            <w:shd w:val="clear" w:color="auto" w:fill="auto"/>
            <w:vAlign w:val="center"/>
          </w:tcPr>
          <w:p w:rsidR="007B73E5" w:rsidRPr="00E21F06" w:rsidRDefault="007B73E5" w:rsidP="007B73E5">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tramo de prueba </w:t>
            </w:r>
          </w:p>
        </w:tc>
        <w:tc>
          <w:tcPr>
            <w:tcW w:w="1032" w:type="dxa"/>
            <w:shd w:val="clear" w:color="auto" w:fill="auto"/>
            <w:vAlign w:val="center"/>
          </w:tcPr>
          <w:p w:rsidR="007B73E5" w:rsidRPr="00E21F06" w:rsidRDefault="007B73E5" w:rsidP="00AC4717">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SI</w:t>
            </w:r>
          </w:p>
        </w:tc>
        <w:tc>
          <w:tcPr>
            <w:tcW w:w="1200" w:type="dxa"/>
            <w:shd w:val="clear" w:color="auto" w:fill="auto"/>
            <w:vAlign w:val="center"/>
          </w:tcPr>
          <w:p w:rsidR="007B73E5" w:rsidRPr="00E21F06" w:rsidRDefault="007B73E5" w:rsidP="00AC4717">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bl>
    <w:p w:rsidR="008535BC" w:rsidRDefault="008535BC" w:rsidP="00AC4717">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8535BC" w:rsidRPr="00863DEB" w:rsidRDefault="008535BC" w:rsidP="00AC4717">
      <w:pPr>
        <w:pStyle w:val="Prrafodelista"/>
        <w:tabs>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1"/>
          <w:numId w:val="31"/>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ando se introduzcan a la zanja secciones largas de tubería, no se deberá imponer esfuerzos que pudieran retorcer o producir una dobladura permanente en el tub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8535BC" w:rsidRPr="00863DEB"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8535BC" w:rsidRPr="00863DEB" w:rsidRDefault="008535BC" w:rsidP="00AC4717">
      <w:pPr>
        <w:pStyle w:val="Prrafodelista"/>
        <w:tabs>
          <w:tab w:val="left" w:pos="8931"/>
          <w:tab w:val="left" w:pos="9214"/>
        </w:tabs>
        <w:spacing w:after="0" w:line="276" w:lineRule="auto"/>
        <w:ind w:left="360" w:right="-1"/>
        <w:jc w:val="both"/>
        <w:rPr>
          <w:rFonts w:ascii="Agency FB" w:hAnsi="Agency FB"/>
          <w:sz w:val="20"/>
          <w:szCs w:val="20"/>
        </w:rPr>
      </w:pP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lastRenderedPageBreak/>
        <w:t>Inspección Visual para evidenciar daño externo</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Holiday Detector </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a ovalidad mediante placa calibradora</w:t>
      </w:r>
    </w:p>
    <w:p w:rsidR="008535BC" w:rsidRPr="00863DEB" w:rsidRDefault="008535BC" w:rsidP="00AC4717">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os registros de ubicación de la tubería para verificar su veracidad.</w:t>
      </w:r>
    </w:p>
    <w:p w:rsidR="008535BC" w:rsidRPr="00863DEB" w:rsidRDefault="008535BC" w:rsidP="00AC4717">
      <w:pPr>
        <w:tabs>
          <w:tab w:val="left" w:pos="8931"/>
          <w:tab w:val="left" w:pos="9214"/>
        </w:tabs>
        <w:spacing w:after="0" w:line="276" w:lineRule="auto"/>
        <w:ind w:right="-1"/>
        <w:jc w:val="both"/>
        <w:outlineLvl w:val="1"/>
        <w:rPr>
          <w:rFonts w:ascii="Agency FB" w:hAnsi="Agency FB"/>
          <w:sz w:val="20"/>
          <w:szCs w:val="20"/>
        </w:rPr>
      </w:pPr>
    </w:p>
    <w:p w:rsidR="000624D9" w:rsidRPr="00863DEB" w:rsidRDefault="000624D9" w:rsidP="000624D9">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D229C4" w:rsidRPr="00863DEB" w:rsidRDefault="00D229C4" w:rsidP="000624D9">
      <w:pPr>
        <w:pStyle w:val="Prrafodelista"/>
        <w:tabs>
          <w:tab w:val="left" w:pos="8931"/>
          <w:tab w:val="left" w:pos="9214"/>
        </w:tabs>
        <w:spacing w:after="0" w:line="276" w:lineRule="auto"/>
        <w:ind w:left="426" w:right="-1"/>
        <w:jc w:val="both"/>
        <w:outlineLvl w:val="1"/>
        <w:rPr>
          <w:rFonts w:ascii="Agency FB" w:hAnsi="Agency FB"/>
          <w:b/>
          <w:sz w:val="20"/>
          <w:szCs w:val="20"/>
        </w:rPr>
      </w:pPr>
    </w:p>
    <w:p w:rsidR="008535BC" w:rsidRPr="00863DEB" w:rsidRDefault="008535BC" w:rsidP="00AC4717">
      <w:pPr>
        <w:pStyle w:val="Prrafodelista"/>
        <w:numPr>
          <w:ilvl w:val="0"/>
          <w:numId w:val="31"/>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8535BC" w:rsidRPr="00863DEB" w:rsidRDefault="008535BC" w:rsidP="00AC4717">
      <w:pPr>
        <w:tabs>
          <w:tab w:val="left" w:pos="8931"/>
          <w:tab w:val="left" w:pos="9214"/>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ovalidad de la tubería </w:t>
      </w:r>
    </w:p>
    <w:p w:rsidR="008535BC" w:rsidRPr="00863DEB" w:rsidRDefault="008535BC" w:rsidP="00AC4717">
      <w:pPr>
        <w:pStyle w:val="Prrafodelista"/>
        <w:numPr>
          <w:ilvl w:val="0"/>
          <w:numId w:val="53"/>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8535BC" w:rsidRPr="00863DEB" w:rsidRDefault="008535BC" w:rsidP="00AC4717">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8535BC" w:rsidRDefault="008535BC"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E21F06" w:rsidRDefault="00E21F06" w:rsidP="00E21F06">
      <w:pPr>
        <w:pStyle w:val="Prrafodelista"/>
        <w:numPr>
          <w:ilvl w:val="0"/>
          <w:numId w:val="189"/>
        </w:numPr>
        <w:tabs>
          <w:tab w:val="left" w:pos="426"/>
          <w:tab w:val="left" w:pos="8931"/>
          <w:tab w:val="left" w:pos="9214"/>
        </w:tabs>
        <w:spacing w:after="0" w:line="276" w:lineRule="auto"/>
        <w:ind w:right="-1"/>
        <w:jc w:val="both"/>
        <w:outlineLvl w:val="0"/>
        <w:rPr>
          <w:rFonts w:ascii="Agency FB" w:hAnsi="Agency FB"/>
          <w:sz w:val="20"/>
          <w:szCs w:val="20"/>
        </w:rPr>
      </w:pPr>
      <w:r w:rsidRPr="00E21F06">
        <w:rPr>
          <w:rFonts w:ascii="Agency FB" w:hAnsi="Agency FB"/>
          <w:sz w:val="20"/>
          <w:szCs w:val="20"/>
        </w:rPr>
        <w:t>No Aplica</w:t>
      </w:r>
    </w:p>
    <w:p w:rsidR="00E21F06" w:rsidRDefault="00E21F06" w:rsidP="00E21F06">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E21F06" w:rsidRPr="00863DEB" w:rsidRDefault="00E21F06" w:rsidP="00AC4717">
      <w:pPr>
        <w:pStyle w:val="Prrafodelista"/>
        <w:numPr>
          <w:ilvl w:val="0"/>
          <w:numId w:val="31"/>
        </w:numPr>
        <w:tabs>
          <w:tab w:val="left" w:pos="426"/>
          <w:tab w:val="left" w:pos="8931"/>
          <w:tab w:val="left" w:pos="9214"/>
        </w:tabs>
        <w:spacing w:after="0" w:line="276" w:lineRule="auto"/>
        <w:ind w:right="-1" w:hanging="720"/>
        <w:jc w:val="both"/>
        <w:outlineLvl w:val="0"/>
        <w:rPr>
          <w:rFonts w:ascii="Agency FB" w:hAnsi="Agency FB"/>
          <w:b/>
          <w:sz w:val="20"/>
          <w:szCs w:val="20"/>
        </w:rPr>
      </w:pPr>
      <w:r>
        <w:rPr>
          <w:rFonts w:ascii="Agency FB" w:hAnsi="Agency FB"/>
          <w:b/>
          <w:sz w:val="20"/>
          <w:szCs w:val="20"/>
        </w:rPr>
        <w:t>GRÁFICOS</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noProof/>
          <w:lang w:eastAsia="es-BO"/>
        </w:rPr>
        <w:drawing>
          <wp:inline distT="0" distB="0" distL="0" distR="0">
            <wp:extent cx="3237267" cy="1245547"/>
            <wp:effectExtent l="19050" t="0" r="172720" b="335915"/>
            <wp:docPr id="16" name="Imagen 16" descr="C:\Users\Carlos Asport\AppData\Local\Microsoft\Windows\Temporary Internet Files\Content.Word\Sin títu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C:\Users\Carlos Asport\AppData\Local\Microsoft\Windows\Temporary Internet Files\Content.Word\Sin título-2.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37230" cy="124523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ic:spPr>
                </pic:pic>
              </a:graphicData>
            </a:graphic>
          </wp:inline>
        </w:drawing>
      </w:r>
    </w:p>
    <w:p w:rsidR="008535BC" w:rsidRPr="00863DEB" w:rsidRDefault="00E21F06" w:rsidP="00E21F06">
      <w:pPr>
        <w:tabs>
          <w:tab w:val="left" w:pos="426"/>
          <w:tab w:val="left" w:pos="8931"/>
          <w:tab w:val="left" w:pos="9214"/>
        </w:tabs>
        <w:spacing w:after="0" w:line="276" w:lineRule="auto"/>
        <w:ind w:right="-1"/>
        <w:jc w:val="center"/>
        <w:rPr>
          <w:rFonts w:ascii="Agency FB" w:hAnsi="Agency FB"/>
          <w:sz w:val="20"/>
          <w:szCs w:val="20"/>
        </w:rPr>
      </w:pPr>
      <w:r>
        <w:rPr>
          <w:rFonts w:ascii="Agency FB" w:hAnsi="Agency FB"/>
          <w:sz w:val="20"/>
          <w:szCs w:val="20"/>
        </w:rPr>
        <w:t xml:space="preserve">Cinta de Señalización </w:t>
      </w:r>
      <w:r w:rsidR="00C2320E">
        <w:rPr>
          <w:rFonts w:ascii="Agency FB" w:hAnsi="Agency FB"/>
          <w:sz w:val="20"/>
          <w:szCs w:val="20"/>
        </w:rPr>
        <w:t xml:space="preserve">Horizontal </w:t>
      </w:r>
      <w:r>
        <w:rPr>
          <w:rFonts w:ascii="Agency FB" w:hAnsi="Agency FB"/>
          <w:sz w:val="20"/>
          <w:szCs w:val="20"/>
        </w:rPr>
        <w:t>para Tubería Enterrada</w:t>
      </w:r>
      <w:r w:rsidR="00C2320E">
        <w:rPr>
          <w:rFonts w:ascii="Agency FB" w:hAnsi="Agency FB"/>
          <w:sz w:val="20"/>
          <w:szCs w:val="20"/>
        </w:rPr>
        <w:t>.</w:t>
      </w: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8535BC" w:rsidRPr="00863DEB" w:rsidRDefault="008535BC" w:rsidP="00AC4717">
      <w:pPr>
        <w:spacing w:after="0" w:line="276" w:lineRule="auto"/>
        <w:jc w:val="center"/>
        <w:rPr>
          <w:rFonts w:ascii="Agency FB" w:hAnsi="Agency FB"/>
          <w:b/>
          <w:color w:val="000000" w:themeColor="text1"/>
          <w:sz w:val="28"/>
          <w:szCs w:val="28"/>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0624D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w:t>
      </w:r>
      <w:r w:rsidR="000624D9" w:rsidRPr="00863DEB">
        <w:rPr>
          <w:rFonts w:ascii="Agency FB" w:hAnsi="Agency FB"/>
          <w:b/>
          <w:color w:val="000000" w:themeColor="text1"/>
          <w:sz w:val="28"/>
          <w:szCs w:val="28"/>
          <w:u w:val="single"/>
        </w:rPr>
        <w:t>C</w:t>
      </w:r>
      <w:r w:rsidRPr="00863DEB">
        <w:rPr>
          <w:rFonts w:ascii="Agency FB" w:hAnsi="Agency FB"/>
          <w:b/>
          <w:color w:val="000000" w:themeColor="text1"/>
          <w:sz w:val="28"/>
          <w:szCs w:val="28"/>
          <w:u w:val="single"/>
        </w:rPr>
        <w:t>.00</w:t>
      </w:r>
      <w:r w:rsidR="000624D9" w:rsidRPr="00863DEB">
        <w:rPr>
          <w:rFonts w:ascii="Agency FB" w:hAnsi="Agency FB"/>
          <w:b/>
          <w:color w:val="000000" w:themeColor="text1"/>
          <w:sz w:val="28"/>
          <w:szCs w:val="28"/>
          <w:u w:val="single"/>
        </w:rPr>
        <w:t>5</w:t>
      </w:r>
    </w:p>
    <w:p w:rsidR="008535BC" w:rsidRPr="00863DEB" w:rsidRDefault="008535BC" w:rsidP="000624D9">
      <w:pPr>
        <w:pStyle w:val="Ttulo"/>
        <w:spacing w:line="276" w:lineRule="auto"/>
        <w:jc w:val="center"/>
        <w:rPr>
          <w:rFonts w:ascii="Agency FB" w:hAnsi="Agency FB"/>
          <w:b/>
          <w:sz w:val="28"/>
        </w:rPr>
      </w:pPr>
      <w:r w:rsidRPr="00863DEB">
        <w:rPr>
          <w:rFonts w:ascii="Agency FB" w:hAnsi="Agency FB"/>
          <w:b/>
          <w:sz w:val="28"/>
        </w:rPr>
        <w:t xml:space="preserve">PRUEBA HIDROSTÁTICA DE </w:t>
      </w:r>
      <w:r w:rsidR="00F417B8" w:rsidRPr="00863DEB">
        <w:rPr>
          <w:rFonts w:ascii="Agency FB" w:hAnsi="Agency FB"/>
          <w:b/>
          <w:sz w:val="28"/>
        </w:rPr>
        <w:t>TUBERÍA</w:t>
      </w: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8535BC" w:rsidRPr="00F417B8" w:rsidRDefault="00916193" w:rsidP="00F417B8">
      <w:pPr>
        <w:spacing w:after="0" w:line="276" w:lineRule="auto"/>
        <w:jc w:val="both"/>
        <w:rPr>
          <w:rFonts w:ascii="Agency FB" w:hAnsi="Agency FB"/>
          <w:kern w:val="28"/>
          <w:sz w:val="20"/>
          <w:szCs w:val="20"/>
          <w:lang w:val="es-ES_tradnl"/>
        </w:rPr>
      </w:pPr>
      <w:r w:rsidRPr="00F417B8">
        <w:rPr>
          <w:rFonts w:ascii="Agency FB" w:hAnsi="Agency FB"/>
          <w:kern w:val="28"/>
          <w:sz w:val="20"/>
          <w:szCs w:val="20"/>
          <w:lang w:val="es-ES_tradnl"/>
        </w:rPr>
        <w:t>Establecer los requerimientos técnicos y requisitos mínimos</w:t>
      </w:r>
      <w:r w:rsidR="008535BC" w:rsidRPr="00F417B8">
        <w:rPr>
          <w:rFonts w:ascii="Agency FB" w:hAnsi="Agency FB"/>
          <w:kern w:val="28"/>
          <w:sz w:val="20"/>
          <w:szCs w:val="20"/>
          <w:lang w:val="es-ES_tradnl"/>
        </w:rPr>
        <w:t xml:space="preserve">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8535BC" w:rsidRPr="00863DEB" w:rsidRDefault="008535B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8535BC" w:rsidRPr="00863DEB" w:rsidRDefault="008535B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8535BC" w:rsidRPr="00863DEB" w:rsidRDefault="008535BC" w:rsidP="00AC4717">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psig.  </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8535BC" w:rsidRPr="00863DEB" w:rsidTr="00570599">
        <w:tc>
          <w:tcPr>
            <w:tcW w:w="2269" w:type="dxa"/>
            <w:vAlign w:val="center"/>
          </w:tcPr>
          <w:p w:rsidR="008535BC" w:rsidRPr="00863DEB" w:rsidRDefault="008535BC" w:rsidP="00AC471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8535BC" w:rsidRPr="00863DEB" w:rsidRDefault="008535BC" w:rsidP="00AC471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8535BC" w:rsidRPr="00863DEB" w:rsidRDefault="008535BC" w:rsidP="00AC471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8535BC" w:rsidRPr="00863DEB" w:rsidTr="00570599">
        <w:tc>
          <w:tcPr>
            <w:tcW w:w="2269" w:type="dxa"/>
          </w:tcPr>
          <w:p w:rsidR="008535BC" w:rsidRPr="00863DEB" w:rsidRDefault="008535B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8535BC" w:rsidRPr="00863DEB" w:rsidRDefault="008535BC"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0624D9" w:rsidRPr="00863DEB" w:rsidRDefault="000624D9"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8535BC" w:rsidRPr="00863DEB" w:rsidRDefault="008535BC" w:rsidP="00AC4717">
      <w:pPr>
        <w:pStyle w:val="Prrafodelista"/>
        <w:tabs>
          <w:tab w:val="left" w:pos="426"/>
        </w:tabs>
        <w:spacing w:after="0" w:line="276" w:lineRule="auto"/>
        <w:ind w:left="426" w:right="-1"/>
        <w:jc w:val="both"/>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8535BC" w:rsidRPr="00863DEB" w:rsidRDefault="008535BC" w:rsidP="00AC4717">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8535BC" w:rsidRPr="00863DEB" w:rsidRDefault="008535B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8535BC" w:rsidRPr="00863DEB" w:rsidRDefault="008535BC" w:rsidP="00AC4717">
      <w:pPr>
        <w:pStyle w:val="Prrafodelista"/>
        <w:tabs>
          <w:tab w:val="left" w:pos="426"/>
        </w:tabs>
        <w:spacing w:after="0" w:line="276" w:lineRule="auto"/>
        <w:ind w:left="0" w:right="-1"/>
        <w:jc w:val="both"/>
        <w:rPr>
          <w:rFonts w:ascii="Agency FB" w:hAnsi="Agency FB"/>
          <w: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8535BC" w:rsidRPr="00863DEB" w:rsidRDefault="008535BC" w:rsidP="00AC4717">
      <w:pPr>
        <w:spacing w:after="0" w:line="276" w:lineRule="auto"/>
        <w:ind w:right="-1"/>
        <w:jc w:val="both"/>
        <w:rPr>
          <w:rFonts w:ascii="Agency FB" w:hAnsi="Agency FB"/>
          <w:sz w:val="20"/>
          <w:szCs w:val="20"/>
        </w:rPr>
      </w:pPr>
    </w:p>
    <w:tbl>
      <w:tblPr>
        <w:tblStyle w:val="Tablaconcuadrcula"/>
        <w:tblW w:w="4854" w:type="pct"/>
        <w:tblInd w:w="108" w:type="dxa"/>
        <w:tblLook w:val="04A0" w:firstRow="1" w:lastRow="0" w:firstColumn="1" w:lastColumn="0" w:noHBand="0" w:noVBand="1"/>
      </w:tblPr>
      <w:tblGrid>
        <w:gridCol w:w="2248"/>
        <w:gridCol w:w="2548"/>
        <w:gridCol w:w="4495"/>
      </w:tblGrid>
      <w:tr w:rsidR="008535BC" w:rsidRPr="00863DEB" w:rsidTr="00570599">
        <w:tc>
          <w:tcPr>
            <w:tcW w:w="1210"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8535BC" w:rsidRPr="00863DEB" w:rsidRDefault="008535BC" w:rsidP="00AC4717">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8535BC" w:rsidRPr="00863DEB" w:rsidTr="00570599">
        <w:tc>
          <w:tcPr>
            <w:tcW w:w="1210" w:type="pct"/>
            <w:vMerge w:val="restart"/>
            <w:vAlign w:val="center"/>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8535BC" w:rsidRPr="00863DEB" w:rsidTr="00570599">
        <w:tc>
          <w:tcPr>
            <w:tcW w:w="1210" w:type="pct"/>
            <w:vMerge/>
            <w:vAlign w:val="center"/>
          </w:tcPr>
          <w:p w:rsidR="008535BC" w:rsidRPr="00863DEB" w:rsidRDefault="008535BC" w:rsidP="00AC4717">
            <w:pPr>
              <w:spacing w:line="276" w:lineRule="auto"/>
              <w:ind w:right="-1"/>
              <w:rPr>
                <w:rFonts w:ascii="Agency FB" w:hAnsi="Agency FB"/>
                <w:sz w:val="18"/>
                <w:szCs w:val="20"/>
              </w:rPr>
            </w:pPr>
          </w:p>
        </w:tc>
        <w:tc>
          <w:tcPr>
            <w:tcW w:w="1371" w:type="pct"/>
            <w:vAlign w:val="center"/>
          </w:tcPr>
          <w:p w:rsidR="008535BC" w:rsidRPr="00863DEB" w:rsidRDefault="008535BC" w:rsidP="00AC4717">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8535BC" w:rsidRPr="00863DEB" w:rsidRDefault="008535BC" w:rsidP="00AC4717">
            <w:pPr>
              <w:spacing w:line="276" w:lineRule="auto"/>
              <w:ind w:right="-1"/>
              <w:rPr>
                <w:rFonts w:ascii="Agency FB" w:hAnsi="Agency FB"/>
                <w:sz w:val="18"/>
                <w:szCs w:val="20"/>
              </w:rPr>
            </w:pPr>
            <w:r w:rsidRPr="00863DEB">
              <w:rPr>
                <w:rFonts w:ascii="Agency FB" w:hAnsi="Agency FB"/>
                <w:sz w:val="18"/>
                <w:szCs w:val="20"/>
              </w:rPr>
              <w:t>Bachiller</w:t>
            </w:r>
          </w:p>
        </w:tc>
      </w:tr>
    </w:tbl>
    <w:p w:rsidR="008535BC" w:rsidRPr="00863DEB" w:rsidRDefault="008535BC" w:rsidP="00AC4717">
      <w:pPr>
        <w:pStyle w:val="Prrafodelista"/>
        <w:spacing w:after="0" w:line="276" w:lineRule="auto"/>
        <w:ind w:left="360" w:right="-1"/>
        <w:jc w:val="both"/>
        <w:rPr>
          <w:rFonts w:ascii="Agency FB" w:hAnsi="Agency FB"/>
          <w:b/>
          <w:sz w:val="20"/>
          <w:szCs w:val="20"/>
        </w:rPr>
      </w:pPr>
    </w:p>
    <w:p w:rsidR="008535BC" w:rsidRPr="00863DEB" w:rsidRDefault="008535BC" w:rsidP="00AC4717">
      <w:pPr>
        <w:pStyle w:val="Prrafodelista"/>
        <w:numPr>
          <w:ilvl w:val="0"/>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8535BC"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8535BC" w:rsidRDefault="008535BC" w:rsidP="00AC4717">
      <w:pPr>
        <w:tabs>
          <w:tab w:val="left" w:pos="426"/>
        </w:tabs>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2298"/>
        <w:gridCol w:w="1870"/>
      </w:tblGrid>
      <w:tr w:rsidR="004E034C" w:rsidRPr="004E034C" w:rsidTr="00CD51DF">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E11009">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0" w:type="auto"/>
            <w:tcBorders>
              <w:top w:val="nil"/>
              <w:left w:val="nil"/>
              <w:bottom w:val="single" w:sz="4" w:space="0" w:color="auto"/>
              <w:right w:val="nil"/>
            </w:tcBorders>
            <w:shd w:val="clear" w:color="auto" w:fill="auto"/>
            <w:vAlign w:val="center"/>
          </w:tcPr>
          <w:p w:rsidR="004E034C" w:rsidRPr="004E034C" w:rsidRDefault="00E11009" w:rsidP="004E034C">
            <w:pPr>
              <w:spacing w:after="0" w:line="240" w:lineRule="auto"/>
              <w:rPr>
                <w:rFonts w:ascii="Agency FB" w:hAnsi="Agency FB"/>
                <w:sz w:val="20"/>
                <w:szCs w:val="20"/>
              </w:rPr>
            </w:pPr>
            <w:r>
              <w:rPr>
                <w:rFonts w:ascii="Agency FB" w:hAnsi="Agency FB"/>
                <w:sz w:val="20"/>
                <w:szCs w:val="20"/>
              </w:rPr>
              <w:t>Balanza de pesos muert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E11009">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2</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Registrador de presión 0-200 Bar</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E11009">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3</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Registrador de temperatur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E11009">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4</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Bomba de presión</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CD51DF">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5</w:t>
            </w:r>
          </w:p>
        </w:tc>
        <w:tc>
          <w:tcPr>
            <w:tcW w:w="0" w:type="auto"/>
            <w:tcBorders>
              <w:top w:val="nil"/>
              <w:left w:val="nil"/>
              <w:bottom w:val="single" w:sz="4" w:space="0" w:color="auto"/>
              <w:right w:val="nil"/>
            </w:tcBorders>
            <w:shd w:val="clear" w:color="auto" w:fill="auto"/>
            <w:vAlign w:val="center"/>
            <w:hideMark/>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Bomba de llen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lastRenderedPageBreak/>
              <w:t>6</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Compresor de aire</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7</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Manómetr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4E034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8</w:t>
            </w:r>
          </w:p>
        </w:tc>
        <w:tc>
          <w:tcPr>
            <w:tcW w:w="0" w:type="auto"/>
            <w:tcBorders>
              <w:top w:val="nil"/>
              <w:left w:val="nil"/>
              <w:bottom w:val="single" w:sz="4" w:space="0" w:color="auto"/>
              <w:right w:val="nil"/>
            </w:tcBorders>
            <w:shd w:val="clear" w:color="auto" w:fill="auto"/>
            <w:vAlign w:val="center"/>
          </w:tcPr>
          <w:p w:rsidR="004E034C" w:rsidRPr="004E034C" w:rsidRDefault="00AD43AC" w:rsidP="004E034C">
            <w:pPr>
              <w:spacing w:after="0" w:line="240" w:lineRule="auto"/>
              <w:rPr>
                <w:rFonts w:ascii="Agency FB" w:hAnsi="Agency FB"/>
                <w:sz w:val="20"/>
                <w:szCs w:val="20"/>
              </w:rPr>
            </w:pPr>
            <w:r>
              <w:rPr>
                <w:rFonts w:ascii="Agency FB" w:hAnsi="Agency FB"/>
                <w:sz w:val="20"/>
                <w:szCs w:val="20"/>
              </w:rPr>
              <w:t>Termómetro de suel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sidRPr="004E034C">
              <w:rPr>
                <w:rFonts w:ascii="Agency FB" w:hAnsi="Agency FB"/>
                <w:sz w:val="20"/>
                <w:szCs w:val="20"/>
              </w:rPr>
              <w:t>9</w:t>
            </w:r>
          </w:p>
        </w:tc>
        <w:tc>
          <w:tcPr>
            <w:tcW w:w="0" w:type="auto"/>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Termómetro de conduct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D30E8C">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sidRPr="004E034C">
              <w:rPr>
                <w:rFonts w:ascii="Agency FB" w:hAnsi="Agency FB"/>
                <w:sz w:val="20"/>
                <w:szCs w:val="20"/>
              </w:rPr>
              <w:t>10</w:t>
            </w:r>
          </w:p>
        </w:tc>
        <w:tc>
          <w:tcPr>
            <w:tcW w:w="0" w:type="auto"/>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Caudalímetro de llenad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D30E8C">
            <w:pPr>
              <w:spacing w:after="0" w:line="240" w:lineRule="auto"/>
              <w:rPr>
                <w:rFonts w:ascii="Agency FB" w:hAnsi="Agency FB"/>
                <w:sz w:val="20"/>
                <w:szCs w:val="20"/>
              </w:rPr>
            </w:pPr>
            <w:r w:rsidRPr="004E034C">
              <w:rPr>
                <w:rFonts w:ascii="Agency FB" w:hAnsi="Agency FB"/>
                <w:sz w:val="20"/>
                <w:szCs w:val="20"/>
              </w:rPr>
              <w:t>1 por cada tramo</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1</w:t>
            </w:r>
          </w:p>
        </w:tc>
        <w:tc>
          <w:tcPr>
            <w:tcW w:w="0" w:type="auto"/>
            <w:tcBorders>
              <w:top w:val="nil"/>
              <w:left w:val="nil"/>
              <w:bottom w:val="single" w:sz="4" w:space="0" w:color="auto"/>
              <w:right w:val="nil"/>
            </w:tcBorders>
            <w:shd w:val="clear" w:color="auto" w:fill="auto"/>
            <w:vAlign w:val="center"/>
          </w:tcPr>
          <w:p w:rsidR="00AD43AC" w:rsidRPr="004E034C" w:rsidRDefault="00AD43AC" w:rsidP="00D30E8C">
            <w:pPr>
              <w:spacing w:after="0" w:line="240" w:lineRule="auto"/>
              <w:rPr>
                <w:rFonts w:ascii="Agency FB" w:hAnsi="Agency FB"/>
                <w:sz w:val="20"/>
                <w:szCs w:val="20"/>
              </w:rPr>
            </w:pPr>
            <w:r>
              <w:rPr>
                <w:rFonts w:ascii="Agency FB" w:hAnsi="Agency FB"/>
                <w:sz w:val="20"/>
                <w:szCs w:val="20"/>
              </w:rPr>
              <w:t>Manifolds de prueba</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D30E8C">
            <w:pPr>
              <w:spacing w:after="0" w:line="240" w:lineRule="auto"/>
              <w:rPr>
                <w:rFonts w:ascii="Agency FB" w:hAnsi="Agency FB"/>
                <w:sz w:val="20"/>
                <w:szCs w:val="20"/>
              </w:rPr>
            </w:pPr>
            <w:r w:rsidRPr="004E034C">
              <w:rPr>
                <w:rFonts w:ascii="Agency FB" w:hAnsi="Agency FB"/>
                <w:sz w:val="20"/>
                <w:szCs w:val="20"/>
              </w:rPr>
              <w:t>1 por cada tramo de prueba</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2</w:t>
            </w:r>
          </w:p>
        </w:tc>
        <w:tc>
          <w:tcPr>
            <w:tcW w:w="0" w:type="auto"/>
            <w:tcBorders>
              <w:top w:val="nil"/>
              <w:left w:val="nil"/>
              <w:bottom w:val="single" w:sz="4" w:space="0" w:color="auto"/>
              <w:right w:val="nil"/>
            </w:tcBorders>
            <w:shd w:val="clear" w:color="auto" w:fill="auto"/>
            <w:vAlign w:val="center"/>
          </w:tcPr>
          <w:p w:rsidR="00AD43AC" w:rsidRDefault="00AD43AC" w:rsidP="004E034C">
            <w:pPr>
              <w:spacing w:after="0" w:line="240" w:lineRule="auto"/>
              <w:rPr>
                <w:rFonts w:ascii="Agency FB" w:hAnsi="Agency FB"/>
                <w:sz w:val="20"/>
                <w:szCs w:val="20"/>
              </w:rPr>
            </w:pPr>
            <w:r>
              <w:rPr>
                <w:rFonts w:ascii="Agency FB" w:hAnsi="Agency FB"/>
                <w:sz w:val="20"/>
                <w:szCs w:val="20"/>
              </w:rPr>
              <w:t>Chanchos de limpieza y secado</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D30E8C">
            <w:pPr>
              <w:spacing w:after="0" w:line="240" w:lineRule="auto"/>
              <w:rPr>
                <w:rFonts w:ascii="Agency FB" w:hAnsi="Agency FB"/>
                <w:sz w:val="20"/>
                <w:szCs w:val="20"/>
              </w:rPr>
            </w:pPr>
            <w:r w:rsidRPr="004E034C">
              <w:rPr>
                <w:rFonts w:ascii="Agency FB" w:hAnsi="Agency FB"/>
                <w:sz w:val="20"/>
                <w:szCs w:val="20"/>
              </w:rPr>
              <w:t>suficientes para limpieza</w:t>
            </w:r>
          </w:p>
        </w:tc>
      </w:tr>
      <w:tr w:rsidR="00AD43AC" w:rsidRPr="004E034C" w:rsidTr="00AD43AC">
        <w:trPr>
          <w:trHeight w:val="340"/>
          <w:jc w:val="center"/>
        </w:trPr>
        <w:tc>
          <w:tcPr>
            <w:tcW w:w="0" w:type="auto"/>
            <w:tcBorders>
              <w:top w:val="nil"/>
              <w:left w:val="single" w:sz="4" w:space="0" w:color="auto"/>
              <w:bottom w:val="single" w:sz="4" w:space="0" w:color="auto"/>
              <w:right w:val="single" w:sz="4" w:space="0" w:color="auto"/>
            </w:tcBorders>
            <w:shd w:val="clear" w:color="000000" w:fill="DBE5F1"/>
            <w:vAlign w:val="center"/>
            <w:hideMark/>
          </w:tcPr>
          <w:p w:rsidR="00AD43AC" w:rsidRPr="004E034C" w:rsidRDefault="00AD43AC" w:rsidP="004E034C">
            <w:pPr>
              <w:spacing w:after="0" w:line="240" w:lineRule="auto"/>
              <w:jc w:val="center"/>
              <w:rPr>
                <w:rFonts w:ascii="Agency FB" w:hAnsi="Agency FB"/>
                <w:sz w:val="20"/>
                <w:szCs w:val="20"/>
              </w:rPr>
            </w:pPr>
            <w:r>
              <w:rPr>
                <w:rFonts w:ascii="Agency FB" w:hAnsi="Agency FB"/>
                <w:sz w:val="20"/>
                <w:szCs w:val="20"/>
              </w:rPr>
              <w:t>13</w:t>
            </w:r>
          </w:p>
        </w:tc>
        <w:tc>
          <w:tcPr>
            <w:tcW w:w="0" w:type="auto"/>
            <w:tcBorders>
              <w:top w:val="nil"/>
              <w:left w:val="nil"/>
              <w:bottom w:val="single" w:sz="4" w:space="0" w:color="auto"/>
              <w:right w:val="nil"/>
            </w:tcBorders>
            <w:shd w:val="clear" w:color="auto" w:fill="auto"/>
            <w:vAlign w:val="center"/>
          </w:tcPr>
          <w:p w:rsidR="00AD43AC" w:rsidRPr="004E034C" w:rsidRDefault="00AD43AC" w:rsidP="004E034C">
            <w:pPr>
              <w:spacing w:after="0" w:line="240" w:lineRule="auto"/>
              <w:rPr>
                <w:rFonts w:ascii="Agency FB" w:hAnsi="Agency FB"/>
                <w:sz w:val="20"/>
                <w:szCs w:val="20"/>
              </w:rPr>
            </w:pPr>
            <w:r>
              <w:rPr>
                <w:rFonts w:ascii="Agency FB" w:hAnsi="Agency FB"/>
                <w:sz w:val="20"/>
                <w:szCs w:val="20"/>
              </w:rPr>
              <w:t>Placa calibradora</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AD43AC" w:rsidRPr="004E034C" w:rsidRDefault="00AD43AC" w:rsidP="004E034C">
            <w:pPr>
              <w:spacing w:after="0" w:line="240" w:lineRule="auto"/>
              <w:rPr>
                <w:rFonts w:ascii="Agency FB" w:hAnsi="Agency FB"/>
                <w:sz w:val="20"/>
                <w:szCs w:val="20"/>
              </w:rPr>
            </w:pPr>
            <w:r w:rsidRPr="004E034C">
              <w:rPr>
                <w:rFonts w:ascii="Agency FB" w:hAnsi="Agency FB"/>
                <w:sz w:val="20"/>
                <w:szCs w:val="20"/>
              </w:rPr>
              <w:t>1 por tramo de prueba</w:t>
            </w:r>
          </w:p>
        </w:tc>
      </w:tr>
    </w:tbl>
    <w:p w:rsidR="004E034C" w:rsidRPr="00863DEB" w:rsidRDefault="004E034C" w:rsidP="00AC4717">
      <w:pPr>
        <w:tabs>
          <w:tab w:val="left" w:pos="426"/>
        </w:tabs>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o As Built.</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8535BC" w:rsidRPr="00863DEB" w:rsidRDefault="008535BC" w:rsidP="00AC4717">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8535BC" w:rsidRPr="00863DEB" w:rsidRDefault="008535BC" w:rsidP="00AC4717">
      <w:pPr>
        <w:pStyle w:val="Prrafodelista"/>
        <w:spacing w:after="0" w:line="276" w:lineRule="auto"/>
        <w:ind w:left="360"/>
        <w:rPr>
          <w:rFonts w:ascii="Agency FB" w:hAnsi="Agency FB"/>
          <w:sz w:val="20"/>
          <w:szCs w:val="20"/>
        </w:rPr>
      </w:pPr>
    </w:p>
    <w:p w:rsidR="008535BC" w:rsidRPr="00863DEB" w:rsidRDefault="008535BC" w:rsidP="00AC4717">
      <w:pPr>
        <w:pStyle w:val="Prrafodelista"/>
        <w:numPr>
          <w:ilvl w:val="1"/>
          <w:numId w:val="4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1"/>
          <w:numId w:val="49"/>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8535BC" w:rsidRPr="00863DEB" w:rsidRDefault="008535BC" w:rsidP="00AC4717">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8535BC" w:rsidRPr="00863DEB" w:rsidRDefault="008535B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8535BC" w:rsidRPr="00863DEB" w:rsidRDefault="008535BC" w:rsidP="00AC4717">
      <w:pPr>
        <w:spacing w:after="0" w:line="276" w:lineRule="auto"/>
        <w:ind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0624D9" w:rsidRPr="00863DEB" w:rsidRDefault="008535BC" w:rsidP="000624D9">
      <w:pPr>
        <w:spacing w:after="0" w:line="276" w:lineRule="auto"/>
        <w:jc w:val="both"/>
        <w:rPr>
          <w:rFonts w:ascii="Agency FB" w:hAnsi="Agency FB"/>
          <w:kern w:val="28"/>
          <w:sz w:val="20"/>
          <w:szCs w:val="20"/>
          <w:lang w:val="es-ES_tradnl"/>
        </w:rPr>
      </w:pPr>
      <w:r w:rsidRPr="00863DEB">
        <w:rPr>
          <w:rFonts w:ascii="Agency FB" w:hAnsi="Agency FB"/>
          <w:sz w:val="20"/>
          <w:szCs w:val="20"/>
        </w:rPr>
        <w:t>La prueba hidrostática será medida y pagada por cada metro lineal probado por el supervisor.</w:t>
      </w:r>
      <w:r w:rsidR="000624D9" w:rsidRPr="00863DEB">
        <w:rPr>
          <w:rFonts w:ascii="Agency FB" w:hAnsi="Agency FB"/>
          <w:sz w:val="20"/>
          <w:szCs w:val="20"/>
        </w:rPr>
        <w:t xml:space="preserve"> </w:t>
      </w:r>
      <w:r w:rsidR="000624D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624D9" w:rsidRPr="00863DEB" w:rsidRDefault="000624D9" w:rsidP="000624D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8535BC" w:rsidRPr="00863DEB" w:rsidRDefault="008535BC" w:rsidP="00AC4717">
      <w:pPr>
        <w:pStyle w:val="Prrafodelista"/>
        <w:tabs>
          <w:tab w:val="left" w:pos="426"/>
        </w:tabs>
        <w:spacing w:after="0" w:line="276" w:lineRule="auto"/>
        <w:ind w:left="0" w:right="-1"/>
        <w:jc w:val="both"/>
        <w:rPr>
          <w:rFonts w:ascii="Agency FB" w:hAnsi="Agency FB"/>
          <w:sz w:val="20"/>
          <w:szCs w:val="20"/>
        </w:rPr>
      </w:pPr>
    </w:p>
    <w:p w:rsidR="008535BC" w:rsidRPr="00863DEB" w:rsidRDefault="008535BC" w:rsidP="00AC4717">
      <w:pPr>
        <w:pStyle w:val="Prrafodelista"/>
        <w:numPr>
          <w:ilvl w:val="0"/>
          <w:numId w:val="4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lastRenderedPageBreak/>
        <w:t>Anexo 2 Formato para Plan de Prueb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3 Formato Para La Elaboración Del Informe De Prueba Hidrostática.</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8535BC" w:rsidRPr="00863DEB" w:rsidRDefault="008535BC" w:rsidP="00AC4717">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863DEB" w:rsidRDefault="008535BC" w:rsidP="00AC4717">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4 Registro de Presión y Temperatura. </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spacing w:after="0" w:line="276" w:lineRule="auto"/>
        <w:rPr>
          <w:rFonts w:ascii="Agency FB" w:hAnsi="Agency FB"/>
          <w:b/>
          <w:sz w:val="20"/>
          <w:szCs w:val="20"/>
        </w:rPr>
      </w:pPr>
    </w:p>
    <w:p w:rsidR="008535BC" w:rsidRDefault="008535BC"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CD51DF" w:rsidRDefault="00CD51DF" w:rsidP="00AC4717">
      <w:pPr>
        <w:spacing w:after="0" w:line="276" w:lineRule="auto"/>
        <w:rPr>
          <w:rFonts w:ascii="Agency FB" w:hAnsi="Agency FB"/>
          <w:b/>
          <w:sz w:val="20"/>
          <w:szCs w:val="20"/>
        </w:rPr>
      </w:pP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lastRenderedPageBreak/>
        <w:t>ANEXO 1</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PROCEDIMIENTO PRUEBA HIDROSTÁTICA.</w:t>
      </w:r>
    </w:p>
    <w:p w:rsidR="008535BC" w:rsidRPr="00863DEB"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863DEB">
        <w:rPr>
          <w:rFonts w:ascii="Agency FB" w:hAnsi="Agency FB" w:cs="Times New Roman"/>
          <w:b/>
          <w:color w:val="000000" w:themeColor="text1"/>
          <w:sz w:val="20"/>
          <w:szCs w:val="20"/>
        </w:rPr>
        <w:t>ANTECEDENTES</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pStyle w:val="Prrafodelista"/>
        <w:numPr>
          <w:ilvl w:val="0"/>
          <w:numId w:val="21"/>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S</w:t>
      </w: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cs="Times New Roman"/>
          <w:b/>
          <w:color w:val="000000" w:themeColor="text1"/>
          <w:sz w:val="20"/>
          <w:szCs w:val="20"/>
        </w:rPr>
        <w:t>OBJETIVO</w:t>
      </w:r>
      <w:r w:rsidRPr="00863DEB">
        <w:rPr>
          <w:rFonts w:ascii="Agency FB" w:hAnsi="Agency FB"/>
          <w:b/>
          <w:color w:val="000000" w:themeColor="text1"/>
          <w:sz w:val="20"/>
          <w:szCs w:val="20"/>
        </w:rPr>
        <w:t xml:space="preserve"> GENER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cuál es el propósito de la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1"/>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 ESPECÍFIC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 contener los propósitos de acuerdo a la sección 4.1.2 de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ALCANC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be explicar las normas que se ha de utilizar, las presiones a las que se ha de someter la tubería, etc.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DEFINICION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SISTEMA DE UNIDADES ADOPTADOS Y SU ABREVIACIÓN </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863DEB">
        <w:rPr>
          <w:rFonts w:ascii="Agency FB" w:hAnsi="Agency FB"/>
          <w:b/>
          <w:color w:val="000000" w:themeColor="text1"/>
          <w:sz w:val="20"/>
          <w:szCs w:val="20"/>
        </w:rPr>
        <w:t>API MPMS Capitulo 15</w:t>
      </w:r>
      <w:r w:rsidRPr="00863DEB">
        <w:rPr>
          <w:rFonts w:ascii="Agency FB" w:hAnsi="Agency FB"/>
          <w:color w:val="000000" w:themeColor="text1"/>
          <w:sz w:val="20"/>
          <w:szCs w:val="20"/>
        </w:rPr>
        <w:t>, asimismo para la abreviación de las unidades de medida serán tal como se representan en este manual</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j.    Espesor de tubería: 7,112 mm (0,280 i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         Longitud de tubería: 11.57 m   (37,96 ft)]</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FERENCIA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Citar las referencias normativas y bibliográficas de acuerdo al siguiente ejemplo</w:t>
      </w:r>
    </w:p>
    <w:p w:rsidR="008535BC" w:rsidRPr="00863DEB" w:rsidRDefault="008535BC" w:rsidP="00AC4717">
      <w:pPr>
        <w:spacing w:after="0" w:line="276" w:lineRule="auto"/>
        <w:rPr>
          <w:rFonts w:ascii="Agency FB" w:hAnsi="Agency FB"/>
          <w:color w:val="000000" w:themeColor="text1"/>
          <w:sz w:val="20"/>
          <w:szCs w:val="20"/>
        </w:rPr>
      </w:pPr>
    </w:p>
    <w:tbl>
      <w:tblPr>
        <w:tblW w:w="0" w:type="auto"/>
        <w:tblInd w:w="-34" w:type="dxa"/>
        <w:tblLook w:val="04A0" w:firstRow="1" w:lastRow="0" w:firstColumn="1" w:lastColumn="0" w:noHBand="0" w:noVBand="1"/>
      </w:tblPr>
      <w:tblGrid>
        <w:gridCol w:w="2150"/>
        <w:gridCol w:w="6673"/>
      </w:tblGrid>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NT-TC-1ª</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Calificación y Certificación en Ensayos No Destructivos </w:t>
            </w:r>
          </w:p>
        </w:tc>
      </w:tr>
      <w:tr w:rsidR="008535BC" w:rsidRPr="00863DEB" w:rsidTr="00570599">
        <w:tc>
          <w:tcPr>
            <w:tcW w:w="2150" w:type="dxa"/>
            <w:shd w:val="clear" w:color="auto" w:fill="auto"/>
          </w:tcPr>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PI 1104</w:t>
            </w:r>
          </w:p>
        </w:tc>
        <w:tc>
          <w:tcPr>
            <w:tcW w:w="6673" w:type="dxa"/>
            <w:shd w:val="clear" w:color="auto" w:fill="auto"/>
          </w:tcPr>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ándar para Soldadura de Tuberías e Instalaciones Relacionadas 4ta edición)</w:t>
            </w: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RESPONSABILIDAD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863DEB">
        <w:rPr>
          <w:rFonts w:ascii="Agency FB" w:hAnsi="Agency FB" w:cs="Times New Roman"/>
          <w:b/>
          <w:color w:val="000000" w:themeColor="text1"/>
          <w:sz w:val="20"/>
          <w:szCs w:val="20"/>
        </w:rPr>
        <w:t>PERSONAL</w:t>
      </w:r>
    </w:p>
    <w:p w:rsidR="008535BC" w:rsidRPr="00863DEB" w:rsidRDefault="008535BC" w:rsidP="00AC4717">
      <w:pPr>
        <w:spacing w:after="0" w:line="276" w:lineRule="auto"/>
        <w:rPr>
          <w:rFonts w:ascii="Agency FB" w:hAnsi="Agency FB"/>
        </w:rPr>
      </w:pPr>
      <w:r w:rsidRPr="00863DEB">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Y MATERIAL</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LAN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berá hacer referencia al Anexo 2</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2"/>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OCEDIMIENTO</w:t>
      </w:r>
    </w:p>
    <w:p w:rsidR="008535BC" w:rsidRPr="00863DEB" w:rsidRDefault="008535BC" w:rsidP="00AC4717">
      <w:pPr>
        <w:spacing w:after="0" w:line="276" w:lineRule="auto"/>
        <w:rPr>
          <w:rFonts w:ascii="Agency FB" w:hAnsi="Agency FB"/>
          <w:sz w:val="20"/>
          <w:szCs w:val="20"/>
        </w:rPr>
      </w:pPr>
      <w:r w:rsidRPr="00863DEB">
        <w:rPr>
          <w:rFonts w:ascii="Agency FB" w:hAnsi="Agency FB"/>
          <w:sz w:val="20"/>
          <w:szCs w:val="20"/>
        </w:rPr>
        <w:t>La Empresa Contratista deberá detallar los trabajos que se efectuarán conforme el siguiente cuadro</w:t>
      </w:r>
    </w:p>
    <w:p w:rsidR="008535BC" w:rsidRPr="00863DEB" w:rsidRDefault="008535BC" w:rsidP="00AC4717">
      <w:pPr>
        <w:spacing w:after="0" w:line="276" w:lineRule="auto"/>
        <w:rPr>
          <w:rFonts w:ascii="Agency FB" w:hAnsi="Agency FB"/>
          <w:sz w:val="20"/>
          <w:szCs w:val="20"/>
        </w:rPr>
      </w:pPr>
    </w:p>
    <w:tbl>
      <w:tblPr>
        <w:tblStyle w:val="Tablaconcuadrcula"/>
        <w:tblW w:w="0" w:type="auto"/>
        <w:tblInd w:w="108" w:type="dxa"/>
        <w:tblLook w:val="04A0" w:firstRow="1" w:lastRow="0" w:firstColumn="1" w:lastColumn="0" w:noHBand="0" w:noVBand="1"/>
      </w:tblPr>
      <w:tblGrid>
        <w:gridCol w:w="923"/>
        <w:gridCol w:w="3613"/>
        <w:gridCol w:w="4338"/>
      </w:tblGrid>
      <w:tr w:rsidR="008535BC" w:rsidRPr="00863DEB" w:rsidTr="00570599">
        <w:tc>
          <w:tcPr>
            <w:tcW w:w="92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ACTIVIDADES</w:t>
            </w:r>
          </w:p>
        </w:tc>
        <w:tc>
          <w:tcPr>
            <w:tcW w:w="3613"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ONTENIDO MINIMO</w:t>
            </w:r>
          </w:p>
        </w:tc>
        <w:tc>
          <w:tcPr>
            <w:tcW w:w="4338" w:type="dxa"/>
            <w:shd w:val="clear" w:color="auto" w:fill="002060"/>
          </w:tcPr>
          <w:p w:rsidR="008535BC" w:rsidRPr="00863DEB" w:rsidRDefault="008535BC" w:rsidP="00AC4717">
            <w:pPr>
              <w:spacing w:line="276" w:lineRule="auto"/>
              <w:jc w:val="center"/>
              <w:rPr>
                <w:rFonts w:ascii="Agency FB" w:hAnsi="Agency FB"/>
                <w:b/>
                <w:sz w:val="16"/>
                <w:szCs w:val="16"/>
              </w:rPr>
            </w:pPr>
            <w:r w:rsidRPr="00863DEB">
              <w:rPr>
                <w:rFonts w:ascii="Agency FB" w:hAnsi="Agency FB"/>
                <w:b/>
                <w:sz w:val="16"/>
                <w:szCs w:val="16"/>
              </w:rPr>
              <w:t>CRITERIO DE ACEPT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Limpieza de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a metodología a utiliza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el sistema, limpio, cuando el espesor de la penetración de sedimento en el cuerpo del chancho sea menor a 5 mm.</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Calibración de la tuberí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hoja de datos de placas calibradoras y método de cálculo del diámetro de la plac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Llen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fuente de agua, mecanismos de desplazamiento, materiales, certificados, puntos de medición de presión y temperatura, caudal, volumen y registros de actividades.</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ha sido llenada correctamente cuando se constate que el agua ha llegado al tope en el punto más elevado del tramo a probar.</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esur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equipos, instrumentos de medición, tiempos y caudales, además de establecer la relación volumen de agua vs presión alcanzada hasta la presión de prueb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Se considerará el sistema presurizado una vez que la presión alcance la presión de  prueba.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Estabilización</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ubicación y certificados de calibración de registradores de presión y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Conforme los criterios del punto 9.5 Estabilización de la Norma NAG 124.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Registro de presión y temperatur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Incluir listado de equipos e instrumentos de medición, y los certificados de calibración según correspond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Resistenci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debe considerar el drenado e incremento de agua con el objeto de mantener la presión constante, consecuencia de la dilatación y compresión por efecto de la temperatur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Prueba de Hermeticidad</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Detección y Localización de Fallas</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Acciones a tomar en caso de Encontrar alguna fall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Falla reparad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Aprobación de prueba</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xml:space="preserve">Llenar conforme criterio de aceptación </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 Manual publicado por Editor E.W. McAllister PIPELINE RULES OF THUMB HANDBOOK 3ra Edición de acuerdo al Apéndice B Capitulo 5 Prueba hidrostática</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 xml:space="preserve">Vaciado </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ratamiento y Disposición final del agua</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El agua debe tener las condiciones de un agua potable mínimamente.</w:t>
            </w:r>
          </w:p>
        </w:tc>
      </w:tr>
      <w:tr w:rsidR="008535BC" w:rsidRPr="00863DEB" w:rsidTr="00570599">
        <w:tc>
          <w:tcPr>
            <w:tcW w:w="923" w:type="dxa"/>
          </w:tcPr>
          <w:p w:rsidR="008535BC" w:rsidRPr="00863DEB" w:rsidRDefault="008535BC" w:rsidP="00AC4717">
            <w:pPr>
              <w:tabs>
                <w:tab w:val="left" w:pos="426"/>
              </w:tabs>
              <w:spacing w:line="276" w:lineRule="auto"/>
              <w:jc w:val="both"/>
              <w:rPr>
                <w:rFonts w:ascii="Agency FB" w:hAnsi="Agency FB"/>
                <w:color w:val="000000" w:themeColor="text1"/>
                <w:sz w:val="16"/>
                <w:szCs w:val="16"/>
              </w:rPr>
            </w:pPr>
            <w:r w:rsidRPr="00863DEB">
              <w:rPr>
                <w:rFonts w:ascii="Agency FB" w:hAnsi="Agency FB"/>
                <w:color w:val="000000" w:themeColor="text1"/>
                <w:sz w:val="16"/>
                <w:szCs w:val="16"/>
              </w:rPr>
              <w:t>Secado</w:t>
            </w:r>
          </w:p>
        </w:tc>
        <w:tc>
          <w:tcPr>
            <w:tcW w:w="3613"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Tipo de chanchos a utilizar, configuración de lanzador y receptor.</w:t>
            </w:r>
          </w:p>
        </w:tc>
        <w:tc>
          <w:tcPr>
            <w:tcW w:w="4338" w:type="dxa"/>
          </w:tcPr>
          <w:p w:rsidR="008535BC" w:rsidRPr="00863DEB" w:rsidRDefault="008535BC" w:rsidP="00AC4717">
            <w:pPr>
              <w:spacing w:line="276" w:lineRule="auto"/>
              <w:jc w:val="both"/>
              <w:rPr>
                <w:rFonts w:ascii="Agency FB" w:hAnsi="Agency FB"/>
                <w:sz w:val="16"/>
                <w:szCs w:val="16"/>
              </w:rPr>
            </w:pPr>
            <w:r w:rsidRPr="00863DEB">
              <w:rPr>
                <w:rFonts w:ascii="Agency FB" w:hAnsi="Agency FB"/>
                <w:sz w:val="16"/>
                <w:szCs w:val="16"/>
              </w:rPr>
              <w:t>Se considerará que la tubería se encuentra seca cuando la penetración del agua en el chancho de secado sea menor a los 5 mm de espesor.</w:t>
            </w:r>
          </w:p>
        </w:tc>
      </w:tr>
    </w:tbl>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C66E09" w:rsidRPr="00863DEB" w:rsidRDefault="00C66E09"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b/>
        </w:rPr>
      </w:pPr>
      <w:r w:rsidRPr="00863DEB">
        <w:rPr>
          <w:rFonts w:ascii="Agency FB" w:hAnsi="Agency FB"/>
          <w:b/>
        </w:rPr>
        <w:lastRenderedPageBreak/>
        <w:t>Anexo 2</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PLAN DE PRUEB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GENERALE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La tubería a ser probada de acuerdo a los requerimientos para pruebas hidrostática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ATOS DEL PROYECT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4"/>
        <w:gridCol w:w="258"/>
        <w:gridCol w:w="6548"/>
      </w:tblGrid>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ANTE</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RATISTA</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NOMBRE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ÓDIGO DE PROCES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LOCALIZACIÓN DE PROYECTO</w:t>
            </w:r>
          </w:p>
        </w:tc>
        <w:tc>
          <w:tcPr>
            <w:tcW w:w="1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444" w:type="pct"/>
          </w:tcPr>
          <w:p w:rsidR="008535BC" w:rsidRPr="00863DEB" w:rsidRDefault="008535BC" w:rsidP="00AC4717">
            <w:pPr>
              <w:spacing w:line="276" w:lineRule="auto"/>
              <w:rPr>
                <w:rFonts w:ascii="Agency FB" w:hAnsi="Agency FB"/>
                <w:color w:val="000000" w:themeColor="text1"/>
                <w:sz w:val="20"/>
                <w:szCs w:val="20"/>
              </w:rPr>
            </w:pPr>
          </w:p>
        </w:tc>
        <w:tc>
          <w:tcPr>
            <w:tcW w:w="135" w:type="pct"/>
          </w:tcPr>
          <w:p w:rsidR="008535BC" w:rsidRPr="00863DEB" w:rsidRDefault="008535BC" w:rsidP="00AC4717">
            <w:pPr>
              <w:spacing w:line="276" w:lineRule="auto"/>
              <w:rPr>
                <w:rFonts w:ascii="Agency FB" w:hAnsi="Agency FB"/>
                <w:color w:val="000000" w:themeColor="text1"/>
                <w:sz w:val="20"/>
                <w:szCs w:val="20"/>
              </w:rPr>
            </w:pPr>
          </w:p>
        </w:tc>
        <w:tc>
          <w:tcPr>
            <w:tcW w:w="342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TUBERÍA</w:t>
      </w:r>
    </w:p>
    <w:p w:rsidR="008535BC" w:rsidRPr="00863DEB"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1222"/>
        <w:gridCol w:w="1222"/>
        <w:gridCol w:w="1374"/>
        <w:gridCol w:w="1374"/>
        <w:gridCol w:w="1065"/>
        <w:gridCol w:w="1061"/>
        <w:gridCol w:w="1350"/>
      </w:tblGrid>
      <w:tr w:rsidR="008535BC" w:rsidRPr="00863DEB" w:rsidTr="00570599">
        <w:trPr>
          <w:trHeight w:val="217"/>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Tramo</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inicial</w:t>
            </w: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r w:rsidRPr="00863DEB">
              <w:rPr>
                <w:rFonts w:ascii="Agency FB" w:hAnsi="Agency FB" w:cs="Arial"/>
                <w:b/>
                <w:bCs/>
                <w:color w:val="000000" w:themeColor="text1"/>
                <w:sz w:val="20"/>
                <w:szCs w:val="20"/>
              </w:rPr>
              <w:t>Progresiva  final</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Longitud</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Diámetro Externo</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Espesor</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aterial</w:t>
            </w: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SMYS</w:t>
            </w:r>
          </w:p>
        </w:tc>
      </w:tr>
      <w:tr w:rsidR="008535BC" w:rsidRPr="00863DEB" w:rsidTr="00570599">
        <w:trPr>
          <w:trHeight w:val="85"/>
        </w:trPr>
        <w:tc>
          <w:tcPr>
            <w:tcW w:w="409"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km (mile)</w:t>
            </w:r>
          </w:p>
        </w:tc>
        <w:tc>
          <w:tcPr>
            <w:tcW w:w="728"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4"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bCs/>
                <w:color w:val="000000" w:themeColor="text1"/>
                <w:sz w:val="20"/>
                <w:szCs w:val="20"/>
              </w:rPr>
              <w:t>mm(in)</w:t>
            </w:r>
          </w:p>
        </w:tc>
        <w:tc>
          <w:tcPr>
            <w:tcW w:w="562" w:type="pct"/>
          </w:tcPr>
          <w:p w:rsidR="008535BC" w:rsidRPr="00863DEB"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b/>
                <w:color w:val="000000" w:themeColor="text1"/>
                <w:sz w:val="20"/>
                <w:szCs w:val="20"/>
              </w:rPr>
            </w:pPr>
            <w:r w:rsidRPr="00863DEB">
              <w:rPr>
                <w:rFonts w:ascii="Agency FB" w:hAnsi="Agency FB" w:cs="Arial"/>
                <w:b/>
                <w:color w:val="000000" w:themeColor="text1"/>
                <w:sz w:val="20"/>
                <w:szCs w:val="20"/>
              </w:rPr>
              <w:t>kPa(ksi)</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0+00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3,350 (2,0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PI 5L Gr B</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41,32 (35,00)</w:t>
            </w: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2</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3+350</w:t>
            </w: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05+150</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900 (1,181)</w:t>
            </w: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168,28 (6,625)</w:t>
            </w: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7,11 (0,28)</w:t>
            </w: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r w:rsidRPr="00863DEB">
              <w:rPr>
                <w:rFonts w:ascii="Agency FB" w:hAnsi="Agency FB" w:cs="Arial"/>
                <w:color w:val="000000" w:themeColor="text1"/>
                <w:sz w:val="20"/>
                <w:szCs w:val="20"/>
              </w:rPr>
              <w:t>ASTM A 53</w:t>
            </w: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r w:rsidR="008535BC" w:rsidRPr="00863DEB" w:rsidTr="00570599">
        <w:trPr>
          <w:trHeight w:val="97"/>
        </w:trPr>
        <w:tc>
          <w:tcPr>
            <w:tcW w:w="409"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647"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28"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4"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562" w:type="pct"/>
          </w:tcPr>
          <w:p w:rsidR="008535BC" w:rsidRPr="00863DEB" w:rsidRDefault="008535BC" w:rsidP="00AC4717">
            <w:pPr>
              <w:spacing w:after="0" w:line="276" w:lineRule="auto"/>
              <w:rPr>
                <w:rFonts w:ascii="Agency FB" w:hAnsi="Agency FB" w:cs="Arial"/>
                <w:color w:val="000000" w:themeColor="text1"/>
                <w:sz w:val="20"/>
                <w:szCs w:val="20"/>
              </w:rPr>
            </w:pPr>
          </w:p>
        </w:tc>
        <w:tc>
          <w:tcPr>
            <w:tcW w:w="715" w:type="pct"/>
          </w:tcPr>
          <w:p w:rsidR="008535BC" w:rsidRPr="00863DEB" w:rsidRDefault="008535BC" w:rsidP="00AC4717">
            <w:pPr>
              <w:spacing w:after="0" w:line="276" w:lineRule="auto"/>
              <w:rPr>
                <w:rFonts w:ascii="Agency FB" w:hAnsi="Agency FB" w:cs="Arial"/>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L AGUA (FLUID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a sección se debe copiar exactamente la tabla de análisis fisicoquímico del agua a ser utilizada)</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firstRow="1" w:lastRow="0" w:firstColumn="1" w:lastColumn="0" w:noHBand="0" w:noVBand="1"/>
      </w:tblPr>
      <w:tblGrid>
        <w:gridCol w:w="1955"/>
        <w:gridCol w:w="1737"/>
        <w:gridCol w:w="1975"/>
        <w:gridCol w:w="1911"/>
        <w:gridCol w:w="1862"/>
      </w:tblGrid>
      <w:tr w:rsidR="008535BC" w:rsidRPr="00863DEB" w:rsidTr="00570599">
        <w:tc>
          <w:tcPr>
            <w:tcW w:w="103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w:t>
            </w:r>
          </w:p>
        </w:tc>
        <w:tc>
          <w:tcPr>
            <w:tcW w:w="92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nidad de medida</w:t>
            </w:r>
          </w:p>
        </w:tc>
        <w:tc>
          <w:tcPr>
            <w:tcW w:w="104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Tolerancia</w:t>
            </w:r>
          </w:p>
        </w:tc>
        <w:tc>
          <w:tcPr>
            <w:tcW w:w="1012"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análisis</w:t>
            </w:r>
          </w:p>
        </w:tc>
        <w:tc>
          <w:tcPr>
            <w:tcW w:w="98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Est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Contenido de solidos</w:t>
            </w:r>
          </w:p>
        </w:tc>
        <w:tc>
          <w:tcPr>
            <w:tcW w:w="920"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ppm</w:t>
            </w:r>
          </w:p>
        </w:tc>
        <w:tc>
          <w:tcPr>
            <w:tcW w:w="104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00</w:t>
            </w:r>
          </w:p>
        </w:tc>
        <w:tc>
          <w:tcPr>
            <w:tcW w:w="1012"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5</w:t>
            </w:r>
          </w:p>
        </w:tc>
        <w:tc>
          <w:tcPr>
            <w:tcW w:w="986"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Aprobado</w:t>
            </w:r>
          </w:p>
        </w:tc>
      </w:tr>
      <w:tr w:rsidR="008535BC" w:rsidRPr="00863DEB" w:rsidTr="00570599">
        <w:tc>
          <w:tcPr>
            <w:tcW w:w="1035" w:type="pct"/>
          </w:tcPr>
          <w:p w:rsidR="008535BC" w:rsidRPr="00863DEB" w:rsidRDefault="008535BC" w:rsidP="00AC4717">
            <w:pPr>
              <w:spacing w:line="276" w:lineRule="auto"/>
              <w:rPr>
                <w:rFonts w:ascii="Agency FB" w:hAnsi="Agency FB"/>
                <w:color w:val="000000" w:themeColor="text1"/>
                <w:sz w:val="20"/>
                <w:szCs w:val="20"/>
              </w:rPr>
            </w:pPr>
          </w:p>
        </w:tc>
        <w:tc>
          <w:tcPr>
            <w:tcW w:w="920" w:type="pct"/>
          </w:tcPr>
          <w:p w:rsidR="008535BC" w:rsidRPr="00863DEB" w:rsidRDefault="008535BC" w:rsidP="00AC4717">
            <w:pPr>
              <w:spacing w:line="276" w:lineRule="auto"/>
              <w:rPr>
                <w:rFonts w:ascii="Agency FB" w:hAnsi="Agency FB"/>
                <w:color w:val="000000" w:themeColor="text1"/>
                <w:sz w:val="20"/>
                <w:szCs w:val="20"/>
              </w:rPr>
            </w:pPr>
          </w:p>
        </w:tc>
        <w:tc>
          <w:tcPr>
            <w:tcW w:w="1046" w:type="pct"/>
          </w:tcPr>
          <w:p w:rsidR="008535BC" w:rsidRPr="00863DEB" w:rsidRDefault="008535BC" w:rsidP="00AC4717">
            <w:pPr>
              <w:spacing w:line="276" w:lineRule="auto"/>
              <w:rPr>
                <w:rFonts w:ascii="Agency FB" w:hAnsi="Agency FB"/>
                <w:color w:val="000000" w:themeColor="text1"/>
                <w:sz w:val="20"/>
                <w:szCs w:val="20"/>
              </w:rPr>
            </w:pPr>
          </w:p>
        </w:tc>
        <w:tc>
          <w:tcPr>
            <w:tcW w:w="1012" w:type="pct"/>
          </w:tcPr>
          <w:p w:rsidR="008535BC" w:rsidRPr="00863DEB" w:rsidRDefault="008535BC" w:rsidP="00AC4717">
            <w:pPr>
              <w:spacing w:line="276" w:lineRule="auto"/>
              <w:rPr>
                <w:rFonts w:ascii="Agency FB" w:hAnsi="Agency FB"/>
                <w:color w:val="000000" w:themeColor="text1"/>
                <w:sz w:val="20"/>
                <w:szCs w:val="20"/>
              </w:rPr>
            </w:pPr>
          </w:p>
        </w:tc>
        <w:tc>
          <w:tcPr>
            <w:tcW w:w="986"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FUENTE DE AGU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l agua a ser utilizada se extraerá del rio Rocha altura puente antezana en cistern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LIMPIEZ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LANZAMIENTO</w:t>
      </w:r>
    </w:p>
    <w:p w:rsidR="008535BC" w:rsidRPr="00863DEB" w:rsidRDefault="00C66E09"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 DE RECEPCIÓN</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PUNTO DE INYECCIÓN DE AGUA</w:t>
      </w:r>
    </w:p>
    <w:p w:rsidR="008535BC" w:rsidRPr="00863DEB" w:rsidRDefault="008535BC" w:rsidP="00AC4717">
      <w:p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SI APLICA)</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ABEZALES DE PRUEBA HIDROSTÁTIC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863DEB" w:rsidRDefault="008535BC" w:rsidP="00AC4717">
      <w:pPr>
        <w:spacing w:after="0" w:line="276" w:lineRule="auto"/>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BEZAL </w:t>
      </w:r>
    </w:p>
    <w:p w:rsidR="008535BC" w:rsidRPr="00863DEB"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7"/>
        <w:gridCol w:w="255"/>
        <w:gridCol w:w="6758"/>
      </w:tblGrid>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LONGITU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NOMIN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EX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IÁMETRO INTERNO</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ARACTERÍSTICAS DE BRIDA</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CANTIDAD Y CARACTERÍSTICAS DE THREDOLETS </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ERTIFICADO DE PRUEBA DE HERMETICIDAD</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DE CABEZAL</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X</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rPr>
          <w:trHeight w:val="55"/>
        </w:trPr>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Y</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1336"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UBICACIÓN Z</w:t>
            </w:r>
          </w:p>
        </w:tc>
        <w:tc>
          <w:tcPr>
            <w:tcW w:w="133"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w:t>
            </w:r>
          </w:p>
        </w:tc>
        <w:tc>
          <w:tcPr>
            <w:tcW w:w="3531"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DIBUJO ISOMÉTRICO DEL SISTEM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Representar gráficamente el sistema a probarse)</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n base al dibujo Isométrico describir componentes enumerados en la siguiente tabla ejemplo)</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firstRow="1" w:lastRow="0" w:firstColumn="1" w:lastColumn="0" w:noHBand="0" w:noVBand="1"/>
      </w:tblPr>
      <w:tblGrid>
        <w:gridCol w:w="456"/>
        <w:gridCol w:w="2300"/>
        <w:gridCol w:w="4315"/>
        <w:gridCol w:w="2392"/>
      </w:tblGrid>
      <w:tr w:rsidR="008535BC" w:rsidRPr="00863DEB" w:rsidTr="00570599">
        <w:tc>
          <w:tcPr>
            <w:tcW w:w="241" w:type="pct"/>
          </w:tcPr>
          <w:p w:rsidR="008535BC" w:rsidRPr="00863DEB" w:rsidRDefault="008535BC" w:rsidP="00AC4717">
            <w:pPr>
              <w:spacing w:line="276" w:lineRule="auto"/>
              <w:rPr>
                <w:rFonts w:ascii="Agency FB" w:hAnsi="Agency FB"/>
                <w:b/>
                <w:color w:val="000000" w:themeColor="text1"/>
                <w:sz w:val="20"/>
                <w:szCs w:val="20"/>
              </w:rPr>
            </w:pPr>
          </w:p>
        </w:tc>
        <w:tc>
          <w:tcPr>
            <w:tcW w:w="1215"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COMPONENTE</w:t>
            </w:r>
          </w:p>
        </w:tc>
        <w:tc>
          <w:tcPr>
            <w:tcW w:w="2280" w:type="pct"/>
          </w:tcPr>
          <w:p w:rsidR="008535BC" w:rsidRPr="00863DEB" w:rsidRDefault="008535BC" w:rsidP="00AC4717">
            <w:pPr>
              <w:spacing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w:t>
            </w: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1</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2</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3</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r w:rsidR="008535BC" w:rsidRPr="00863DEB" w:rsidTr="00570599">
        <w:tc>
          <w:tcPr>
            <w:tcW w:w="241" w:type="pct"/>
          </w:tcPr>
          <w:p w:rsidR="008535BC" w:rsidRPr="00863DEB" w:rsidRDefault="008535BC" w:rsidP="00AC4717">
            <w:pPr>
              <w:spacing w:line="276" w:lineRule="auto"/>
              <w:rPr>
                <w:rFonts w:ascii="Agency FB" w:hAnsi="Agency FB"/>
                <w:color w:val="000000" w:themeColor="text1"/>
                <w:sz w:val="20"/>
                <w:szCs w:val="20"/>
              </w:rPr>
            </w:pPr>
            <w:r w:rsidRPr="00863DEB">
              <w:rPr>
                <w:rFonts w:ascii="Agency FB" w:hAnsi="Agency FB"/>
                <w:color w:val="000000" w:themeColor="text1"/>
                <w:sz w:val="20"/>
                <w:szCs w:val="20"/>
              </w:rPr>
              <w:t>4</w:t>
            </w:r>
          </w:p>
        </w:tc>
        <w:tc>
          <w:tcPr>
            <w:tcW w:w="1215" w:type="pct"/>
          </w:tcPr>
          <w:p w:rsidR="008535BC" w:rsidRPr="00863DEB" w:rsidRDefault="008535BC" w:rsidP="00AC4717">
            <w:pPr>
              <w:spacing w:line="276" w:lineRule="auto"/>
              <w:rPr>
                <w:rFonts w:ascii="Agency FB" w:hAnsi="Agency FB"/>
                <w:color w:val="000000" w:themeColor="text1"/>
                <w:sz w:val="20"/>
                <w:szCs w:val="20"/>
              </w:rPr>
            </w:pPr>
          </w:p>
        </w:tc>
        <w:tc>
          <w:tcPr>
            <w:tcW w:w="2280" w:type="pct"/>
          </w:tcPr>
          <w:p w:rsidR="008535BC" w:rsidRPr="00863DEB" w:rsidRDefault="008535BC" w:rsidP="00AC4717">
            <w:pPr>
              <w:spacing w:line="276" w:lineRule="auto"/>
              <w:rPr>
                <w:rFonts w:ascii="Agency FB" w:hAnsi="Agency FB"/>
                <w:color w:val="000000" w:themeColor="text1"/>
                <w:sz w:val="20"/>
                <w:szCs w:val="20"/>
              </w:rPr>
            </w:pPr>
          </w:p>
        </w:tc>
        <w:tc>
          <w:tcPr>
            <w:tcW w:w="1264" w:type="pct"/>
          </w:tcPr>
          <w:p w:rsidR="008535BC" w:rsidRPr="00863DEB" w:rsidRDefault="008535BC" w:rsidP="00AC4717">
            <w:pPr>
              <w:spacing w:line="276" w:lineRule="auto"/>
              <w:rPr>
                <w:rFonts w:ascii="Agency FB" w:hAnsi="Agency FB"/>
                <w:color w:val="000000" w:themeColor="text1"/>
                <w:sz w:val="20"/>
                <w:szCs w:val="20"/>
              </w:rPr>
            </w:pPr>
          </w:p>
        </w:tc>
      </w:tr>
    </w:tbl>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 E INSTRUMENTACIÓN:</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A continuación se detalla los equipos e instrumentos a ser utilizados</w:t>
      </w:r>
    </w:p>
    <w:p w:rsidR="008535BC" w:rsidRPr="00863DEB" w:rsidRDefault="008535BC" w:rsidP="00AC4717">
      <w:pPr>
        <w:spacing w:after="0" w:line="276" w:lineRule="auto"/>
        <w:rPr>
          <w:rFonts w:ascii="Agency FB" w:hAnsi="Agency FB"/>
          <w:color w:val="000000" w:themeColor="text1"/>
          <w:sz w:val="20"/>
          <w:szCs w:val="20"/>
        </w:rPr>
      </w:pPr>
    </w:p>
    <w:tbl>
      <w:tblPr>
        <w:tblStyle w:val="Tablaconcuadrcula"/>
        <w:tblW w:w="0" w:type="auto"/>
        <w:tblInd w:w="108" w:type="dxa"/>
        <w:tblLook w:val="04A0" w:firstRow="1" w:lastRow="0" w:firstColumn="1" w:lastColumn="0" w:noHBand="0" w:noVBand="1"/>
      </w:tblPr>
      <w:tblGrid>
        <w:gridCol w:w="1170"/>
        <w:gridCol w:w="725"/>
        <w:gridCol w:w="657"/>
        <w:gridCol w:w="523"/>
        <w:gridCol w:w="3046"/>
        <w:gridCol w:w="1811"/>
        <w:gridCol w:w="1118"/>
      </w:tblGrid>
      <w:tr w:rsidR="008535BC" w:rsidRPr="00863DEB" w:rsidTr="00570599">
        <w:tc>
          <w:tcPr>
            <w:tcW w:w="1170"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EQUIPOS</w:t>
            </w:r>
          </w:p>
        </w:tc>
        <w:tc>
          <w:tcPr>
            <w:tcW w:w="725"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ARCA</w:t>
            </w:r>
          </w:p>
        </w:tc>
        <w:tc>
          <w:tcPr>
            <w:tcW w:w="657"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MODELO</w:t>
            </w:r>
          </w:p>
        </w:tc>
        <w:tc>
          <w:tcPr>
            <w:tcW w:w="498"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SERIE</w:t>
            </w:r>
          </w:p>
        </w:tc>
        <w:tc>
          <w:tcPr>
            <w:tcW w:w="3046"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Nº DE CERTIFICADO DE CALIBRACIÓN/VERIFICACIÓN</w:t>
            </w:r>
          </w:p>
        </w:tc>
        <w:tc>
          <w:tcPr>
            <w:tcW w:w="1811"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FECHA DE VENCIMIENTO DE CERTIFICADO</w:t>
            </w:r>
          </w:p>
        </w:tc>
        <w:tc>
          <w:tcPr>
            <w:tcW w:w="1039" w:type="dxa"/>
          </w:tcPr>
          <w:p w:rsidR="008535BC" w:rsidRPr="00863DEB" w:rsidRDefault="008535BC" w:rsidP="00AC4717">
            <w:pPr>
              <w:spacing w:line="276" w:lineRule="auto"/>
              <w:rPr>
                <w:rFonts w:ascii="Agency FB" w:hAnsi="Agency FB"/>
                <w:b/>
                <w:color w:val="000000" w:themeColor="text1"/>
                <w:sz w:val="16"/>
                <w:szCs w:val="20"/>
              </w:rPr>
            </w:pPr>
            <w:r w:rsidRPr="00863DEB">
              <w:rPr>
                <w:rFonts w:ascii="Agency FB" w:hAnsi="Agency FB"/>
                <w:b/>
                <w:color w:val="000000" w:themeColor="text1"/>
                <w:sz w:val="16"/>
                <w:szCs w:val="20"/>
              </w:rPr>
              <w:t>OBSERVACIONES</w:t>
            </w: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r w:rsidR="008535BC" w:rsidRPr="00863DEB" w:rsidTr="00570599">
        <w:tc>
          <w:tcPr>
            <w:tcW w:w="1170" w:type="dxa"/>
          </w:tcPr>
          <w:p w:rsidR="008535BC" w:rsidRPr="00863DEB" w:rsidRDefault="008535BC" w:rsidP="00AC4717">
            <w:pPr>
              <w:spacing w:line="276" w:lineRule="auto"/>
              <w:rPr>
                <w:rFonts w:ascii="Agency FB" w:hAnsi="Agency FB"/>
                <w:color w:val="000000" w:themeColor="text1"/>
                <w:sz w:val="16"/>
                <w:szCs w:val="20"/>
              </w:rPr>
            </w:pPr>
          </w:p>
        </w:tc>
        <w:tc>
          <w:tcPr>
            <w:tcW w:w="725" w:type="dxa"/>
          </w:tcPr>
          <w:p w:rsidR="008535BC" w:rsidRPr="00863DEB" w:rsidRDefault="008535BC" w:rsidP="00AC4717">
            <w:pPr>
              <w:spacing w:line="276" w:lineRule="auto"/>
              <w:rPr>
                <w:rFonts w:ascii="Agency FB" w:hAnsi="Agency FB"/>
                <w:color w:val="000000" w:themeColor="text1"/>
                <w:sz w:val="16"/>
                <w:szCs w:val="20"/>
              </w:rPr>
            </w:pPr>
          </w:p>
        </w:tc>
        <w:tc>
          <w:tcPr>
            <w:tcW w:w="657" w:type="dxa"/>
          </w:tcPr>
          <w:p w:rsidR="008535BC" w:rsidRPr="00863DEB" w:rsidRDefault="008535BC" w:rsidP="00AC4717">
            <w:pPr>
              <w:spacing w:line="276" w:lineRule="auto"/>
              <w:rPr>
                <w:rFonts w:ascii="Agency FB" w:hAnsi="Agency FB"/>
                <w:color w:val="000000" w:themeColor="text1"/>
                <w:sz w:val="16"/>
                <w:szCs w:val="20"/>
              </w:rPr>
            </w:pPr>
          </w:p>
        </w:tc>
        <w:tc>
          <w:tcPr>
            <w:tcW w:w="498" w:type="dxa"/>
          </w:tcPr>
          <w:p w:rsidR="008535BC" w:rsidRPr="00863DEB" w:rsidRDefault="008535BC" w:rsidP="00AC4717">
            <w:pPr>
              <w:spacing w:line="276" w:lineRule="auto"/>
              <w:rPr>
                <w:rFonts w:ascii="Agency FB" w:hAnsi="Agency FB"/>
                <w:color w:val="000000" w:themeColor="text1"/>
                <w:sz w:val="16"/>
                <w:szCs w:val="20"/>
              </w:rPr>
            </w:pPr>
          </w:p>
        </w:tc>
        <w:tc>
          <w:tcPr>
            <w:tcW w:w="3046" w:type="dxa"/>
          </w:tcPr>
          <w:p w:rsidR="008535BC" w:rsidRPr="00863DEB" w:rsidRDefault="008535BC" w:rsidP="00AC4717">
            <w:pPr>
              <w:spacing w:line="276" w:lineRule="auto"/>
              <w:rPr>
                <w:rFonts w:ascii="Agency FB" w:hAnsi="Agency FB"/>
                <w:color w:val="000000" w:themeColor="text1"/>
                <w:sz w:val="16"/>
                <w:szCs w:val="20"/>
              </w:rPr>
            </w:pPr>
          </w:p>
        </w:tc>
        <w:tc>
          <w:tcPr>
            <w:tcW w:w="1811" w:type="dxa"/>
          </w:tcPr>
          <w:p w:rsidR="008535BC" w:rsidRPr="00863DEB" w:rsidRDefault="008535BC" w:rsidP="00AC4717">
            <w:pPr>
              <w:spacing w:line="276" w:lineRule="auto"/>
              <w:rPr>
                <w:rFonts w:ascii="Agency FB" w:hAnsi="Agency FB"/>
                <w:color w:val="000000" w:themeColor="text1"/>
                <w:sz w:val="16"/>
                <w:szCs w:val="20"/>
              </w:rPr>
            </w:pPr>
          </w:p>
        </w:tc>
        <w:tc>
          <w:tcPr>
            <w:tcW w:w="1039" w:type="dxa"/>
          </w:tcPr>
          <w:p w:rsidR="008535BC" w:rsidRPr="00863DEB" w:rsidRDefault="008535BC" w:rsidP="00AC4717">
            <w:pPr>
              <w:spacing w:line="276" w:lineRule="auto"/>
              <w:rPr>
                <w:rFonts w:ascii="Agency FB" w:hAnsi="Agency FB"/>
                <w:color w:val="000000" w:themeColor="text1"/>
                <w:sz w:val="16"/>
                <w:szCs w:val="20"/>
              </w:rPr>
            </w:pPr>
          </w:p>
        </w:tc>
      </w:tr>
    </w:tbl>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Se debe respaldar con una copia de los certificados correspondientes)</w:t>
      </w:r>
    </w:p>
    <w:p w:rsidR="008535BC" w:rsidRDefault="008535BC" w:rsidP="00AC4717">
      <w:pPr>
        <w:spacing w:after="0" w:line="276" w:lineRule="auto"/>
        <w:rPr>
          <w:rFonts w:ascii="Agency FB" w:hAnsi="Agency FB"/>
          <w:color w:val="000000" w:themeColor="text1"/>
          <w:sz w:val="20"/>
          <w:szCs w:val="20"/>
        </w:rPr>
      </w:pPr>
    </w:p>
    <w:p w:rsidR="00CD51DF" w:rsidRDefault="00CD51DF" w:rsidP="00AC4717">
      <w:pPr>
        <w:spacing w:after="0" w:line="276" w:lineRule="auto"/>
        <w:rPr>
          <w:rFonts w:ascii="Agency FB" w:hAnsi="Agency FB"/>
          <w:color w:val="000000" w:themeColor="text1"/>
          <w:sz w:val="20"/>
          <w:szCs w:val="20"/>
        </w:rPr>
      </w:pPr>
    </w:p>
    <w:p w:rsidR="00CD51DF" w:rsidRPr="00863DEB" w:rsidRDefault="00CD51DF"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lastRenderedPageBreak/>
        <w:t>VOLÚMENES DE AGUA A SER UTILIZADOS</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Desarrollar la secuencia de cálculo de los volúmenes de agua a ser utilizados en la prueba hidrostática de acuerdo a la bibliografía Editor E.W. McAllister PIPELINE RULES OF THUMB HANDBOOK 5ta Edición  al Apéndice A Capitulo 5 Prueba hidrostátic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 xml:space="preserve">TIEMPO DE LLENADO DE AGUA </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el tiempo de llenado en sus diferentes etapas de prueba hidrostática por sección)</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ISPOSICIÓN FINAL DEL AGUA UTILIZAD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ESTABLECER LAS CARACTERISTICAS DEL AGU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HANCHOS DE LIMPIEZ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MOMENTO DE PRUEBA</w:t>
      </w:r>
    </w:p>
    <w:p w:rsidR="008535BC" w:rsidRPr="00863DEB" w:rsidRDefault="008535BC" w:rsidP="00AC4717">
      <w:pPr>
        <w:spacing w:after="0" w:line="276" w:lineRule="auto"/>
        <w:rPr>
          <w:rFonts w:ascii="Agency FB" w:hAnsi="Agency FB"/>
          <w:color w:val="000000" w:themeColor="text1"/>
          <w:sz w:val="20"/>
          <w:szCs w:val="20"/>
        </w:rPr>
      </w:pPr>
      <w:r w:rsidRPr="00863DEB">
        <w:rPr>
          <w:rFonts w:ascii="Agency FB" w:hAnsi="Agency FB"/>
          <w:color w:val="000000" w:themeColor="text1"/>
          <w:sz w:val="20"/>
          <w:szCs w:val="20"/>
        </w:rPr>
        <w:t>(HORA Y CLIMA)</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IONES DE PRUEBA</w:t>
      </w:r>
    </w:p>
    <w:p w:rsidR="008535BC" w:rsidRPr="00863DEB" w:rsidRDefault="008535BC" w:rsidP="00AC4717">
      <w:pPr>
        <w:pStyle w:val="Prrafodelista"/>
        <w:spacing w:after="0" w:line="276" w:lineRule="auto"/>
        <w:ind w:left="360"/>
        <w:rPr>
          <w:rFonts w:ascii="Agency FB" w:hAnsi="Agency FB"/>
          <w:b/>
          <w:color w:val="000000" w:themeColor="text1"/>
          <w:sz w:val="20"/>
          <w:szCs w:val="20"/>
        </w:rPr>
      </w:pPr>
    </w:p>
    <w:p w:rsidR="008535BC" w:rsidRPr="00863DEB"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863DEB">
        <w:rPr>
          <w:rFonts w:ascii="Agency FB" w:hAnsi="Agency FB"/>
          <w:b/>
          <w:noProof/>
          <w:color w:val="000000" w:themeColor="text1"/>
          <w:sz w:val="20"/>
          <w:szCs w:val="20"/>
          <w:lang w:eastAsia="es-BO"/>
        </w:rPr>
        <w:t>RESISTENCIA MECANICA</w:t>
      </w:r>
    </w:p>
    <w:p w:rsidR="008535BC" w:rsidRPr="00863DEB" w:rsidRDefault="008535BC" w:rsidP="00AC4717">
      <w:pPr>
        <w:spacing w:after="0" w:line="276" w:lineRule="auto"/>
        <w:rPr>
          <w:rFonts w:ascii="Agency FB" w:hAnsi="Agency FB"/>
          <w:b/>
          <w:noProof/>
          <w:color w:val="000000" w:themeColor="text1"/>
          <w:sz w:val="20"/>
          <w:szCs w:val="20"/>
          <w:lang w:eastAsia="es-BO"/>
        </w:rPr>
      </w:pPr>
    </w:p>
    <w:p w:rsidR="008535BC" w:rsidRPr="00863DEB" w:rsidRDefault="008535BC" w:rsidP="00AC4717">
      <w:pPr>
        <w:pStyle w:val="Prrafodelista"/>
        <w:numPr>
          <w:ilvl w:val="0"/>
          <w:numId w:val="23"/>
        </w:numPr>
        <w:spacing w:after="0" w:line="276" w:lineRule="auto"/>
        <w:rPr>
          <w:rFonts w:ascii="Agency FB" w:hAnsi="Agency FB"/>
          <w:b/>
          <w:color w:val="000000" w:themeColor="text1"/>
          <w:sz w:val="20"/>
          <w:szCs w:val="20"/>
        </w:rPr>
      </w:pPr>
      <w:r w:rsidRPr="00863DEB">
        <w:rPr>
          <w:rFonts w:ascii="Agency FB" w:hAnsi="Agency FB"/>
          <w:b/>
          <w:noProof/>
          <w:color w:val="000000" w:themeColor="text1"/>
          <w:sz w:val="20"/>
          <w:szCs w:val="20"/>
          <w:lang w:eastAsia="es-BO"/>
        </w:rPr>
        <w:t>PRUEBA DE FUGAS</w:t>
      </w:r>
    </w:p>
    <w:p w:rsidR="008535BC" w:rsidRPr="00863DEB" w:rsidRDefault="008535BC" w:rsidP="00AC4717">
      <w:pPr>
        <w:spacing w:after="0" w:line="276" w:lineRule="auto"/>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LONGITUDINAL</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Representar el perfil topográfico de la tubería en función de la progresiva)</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l contenido mínimo de los planos y/o dibujos deben contener un mínimo a lo descrito en la sección 7.2 API RP 1110</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ERFIL HIDRÁULIC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PUNTOS CRÍTICOS DE PRESIÓN</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863DEB">
        <w:rPr>
          <w:rFonts w:ascii="Agency FB" w:hAnsi="Agency FB"/>
          <w:b/>
          <w:color w:val="000000" w:themeColor="text1"/>
          <w:sz w:val="20"/>
          <w:szCs w:val="20"/>
        </w:rPr>
        <w:t>DIAGRAMA P&amp;ID DEL SISTEMA A SER PROBADO</w:t>
      </w:r>
    </w:p>
    <w:p w:rsidR="008535BC" w:rsidRPr="00863DEB" w:rsidRDefault="008535BC" w:rsidP="00AC4717">
      <w:pPr>
        <w:spacing w:after="0" w:line="276" w:lineRule="auto"/>
        <w:jc w:val="both"/>
        <w:rPr>
          <w:rFonts w:ascii="Agency FB" w:hAnsi="Agency FB"/>
          <w:color w:val="000000" w:themeColor="text1"/>
          <w:sz w:val="20"/>
          <w:szCs w:val="20"/>
        </w:rPr>
      </w:pPr>
      <w:r w:rsidRPr="00863DEB">
        <w:rPr>
          <w:rFonts w:ascii="Agency FB" w:hAnsi="Agency FB"/>
          <w:color w:val="000000" w:themeColor="text1"/>
          <w:sz w:val="20"/>
          <w:szCs w:val="20"/>
        </w:rPr>
        <w:t>Los planes de prueba deben contemplar la siguiente información que deberá llenarse de acuerdo al Perfil  hidráulico:</w:t>
      </w: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Arial"/>
          <w:color w:val="000000" w:themeColor="text1"/>
          <w:sz w:val="20"/>
          <w:szCs w:val="20"/>
        </w:rPr>
      </w:pPr>
    </w:p>
    <w:p w:rsidR="008535BC" w:rsidRPr="00863DEB" w:rsidRDefault="008535BC" w:rsidP="00AC4717">
      <w:pPr>
        <w:spacing w:after="0" w:line="276" w:lineRule="auto"/>
        <w:jc w:val="both"/>
        <w:rPr>
          <w:rFonts w:ascii="Agency FB" w:hAnsi="Agency FB" w:cs="Wingdings"/>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both"/>
        <w:rPr>
          <w:rFonts w:ascii="Agency FB" w:hAnsi="Agency FB"/>
          <w:color w:val="000000" w:themeColor="text1"/>
          <w:sz w:val="20"/>
          <w:szCs w:val="20"/>
        </w:rPr>
      </w:pPr>
    </w:p>
    <w:p w:rsidR="008535BC" w:rsidRPr="00863DEB" w:rsidRDefault="008535BC" w:rsidP="00AC4717">
      <w:pPr>
        <w:spacing w:after="0" w:line="276" w:lineRule="auto"/>
        <w:jc w:val="center"/>
        <w:rPr>
          <w:rFonts w:ascii="Agency FB" w:hAnsi="Agency FB"/>
          <w:b/>
          <w:sz w:val="20"/>
          <w:szCs w:val="20"/>
        </w:rPr>
      </w:pPr>
      <w:r w:rsidRPr="00863DEB">
        <w:rPr>
          <w:rFonts w:ascii="Agency FB" w:hAnsi="Agency FB"/>
          <w:b/>
          <w:sz w:val="20"/>
          <w:szCs w:val="20"/>
        </w:rPr>
        <w:lastRenderedPageBreak/>
        <w:t>Anexo 3</w:t>
      </w:r>
    </w:p>
    <w:p w:rsidR="008535BC" w:rsidRPr="00863DEB" w:rsidRDefault="008535BC" w:rsidP="00AC4717">
      <w:pPr>
        <w:spacing w:after="0" w:line="276" w:lineRule="auto"/>
        <w:jc w:val="center"/>
        <w:rPr>
          <w:rFonts w:ascii="Agency FB" w:hAnsi="Agency FB"/>
          <w:b/>
          <w:color w:val="000000" w:themeColor="text1"/>
          <w:sz w:val="20"/>
          <w:szCs w:val="20"/>
        </w:rPr>
      </w:pPr>
      <w:r w:rsidRPr="00863DEB">
        <w:rPr>
          <w:rFonts w:ascii="Agency FB" w:hAnsi="Agency FB"/>
          <w:b/>
          <w:color w:val="000000" w:themeColor="text1"/>
          <w:sz w:val="20"/>
          <w:szCs w:val="20"/>
        </w:rPr>
        <w:t>FORMATO PARA LA ELABORACIÓN DEL INFORME DE PRUEBA HIDROSTÁTICA</w:t>
      </w:r>
    </w:p>
    <w:p w:rsidR="008535BC" w:rsidRPr="00863DEB" w:rsidRDefault="008535BC" w:rsidP="00AC4717">
      <w:pPr>
        <w:spacing w:after="0" w:line="276" w:lineRule="auto"/>
        <w:jc w:val="both"/>
        <w:rPr>
          <w:rFonts w:ascii="Agency FB" w:hAnsi="Agency FB"/>
          <w:sz w:val="20"/>
          <w:szCs w:val="20"/>
        </w:rPr>
      </w:pPr>
      <w:r w:rsidRPr="00863DEB">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863DEB" w:rsidRDefault="008535BC" w:rsidP="00AC4717">
      <w:pPr>
        <w:spacing w:after="0" w:line="276" w:lineRule="auto"/>
        <w:rPr>
          <w:rFonts w:ascii="Agency FB" w:hAnsi="Agency FB"/>
          <w:b/>
          <w:sz w:val="20"/>
          <w:szCs w:val="20"/>
        </w:rPr>
      </w:pP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TECEDENT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OBJETIVO.</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QUIPOS E INSTRUMENTOS UTILIZADO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CRIPCIÓN DE LA PRUEBA HIDROSTAT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LLENADO DE AGUA A LA TUBERÍA A PROBAR.</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ESTABIL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DESPRESURIZACIÓN.</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VACIADO DE AGUA Y SECADO DE LÍNE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RESISTENCIA MECÁNICA.</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CEPTACIÓN DE LA PRUEBA DE HERMETICIDAD O FUGA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CONCLUSIONES.</w:t>
      </w:r>
    </w:p>
    <w:p w:rsidR="008535BC" w:rsidRPr="00863DEB" w:rsidRDefault="008535BC" w:rsidP="00AC4717">
      <w:pPr>
        <w:pStyle w:val="Prrafodelista"/>
        <w:numPr>
          <w:ilvl w:val="0"/>
          <w:numId w:val="24"/>
        </w:numPr>
        <w:spacing w:after="0" w:line="276" w:lineRule="auto"/>
        <w:rPr>
          <w:rFonts w:ascii="Agency FB" w:hAnsi="Agency FB"/>
          <w:b/>
          <w:color w:val="000000" w:themeColor="text1"/>
          <w:sz w:val="20"/>
          <w:szCs w:val="20"/>
        </w:rPr>
      </w:pPr>
      <w:r w:rsidRPr="00863DEB">
        <w:rPr>
          <w:rFonts w:ascii="Agency FB" w:hAnsi="Agency FB"/>
          <w:b/>
          <w:color w:val="000000" w:themeColor="text1"/>
          <w:sz w:val="20"/>
          <w:szCs w:val="20"/>
        </w:rPr>
        <w:t>ANEXOS.</w:t>
      </w: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rPr>
          <w:rFonts w:ascii="Agency FB" w:hAnsi="Agency FB"/>
          <w:sz w:val="20"/>
          <w:szCs w:val="20"/>
        </w:rPr>
      </w:pP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jc w:val="center"/>
        <w:rPr>
          <w:rFonts w:ascii="Agency FB" w:hAnsi="Agency FB"/>
          <w:sz w:val="20"/>
          <w:szCs w:val="20"/>
        </w:rPr>
      </w:pPr>
      <w:r w:rsidRPr="00863DEB">
        <w:rPr>
          <w:rFonts w:ascii="Agency FB" w:hAnsi="Agency FB"/>
          <w:noProof/>
          <w:lang w:eastAsia="es-BO"/>
        </w:rPr>
        <w:lastRenderedPageBreak/>
        <w:drawing>
          <wp:inline distT="0" distB="0" distL="0" distR="0">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863DEB" w:rsidRDefault="008535BC" w:rsidP="00AC4717">
      <w:pPr>
        <w:spacing w:after="0" w:line="276" w:lineRule="auto"/>
        <w:rPr>
          <w:rFonts w:ascii="Agency FB" w:hAnsi="Agency FB"/>
          <w:sz w:val="20"/>
          <w:szCs w:val="20"/>
        </w:rPr>
      </w:pPr>
      <w:r w:rsidRPr="00863DEB">
        <w:rPr>
          <w:rFonts w:ascii="Agency FB" w:hAnsi="Agency FB"/>
          <w:noProof/>
          <w:lang w:eastAsia="es-BO"/>
        </w:rPr>
        <w:lastRenderedPageBreak/>
        <w:drawing>
          <wp:inline distT="0" distB="0" distL="0" distR="0">
            <wp:extent cx="5300663" cy="755332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2" cstate="print">
                      <a:extLst>
                        <a:ext uri="{28A0092B-C50C-407E-A947-70E740481C1C}">
                          <a14:useLocalDpi xmlns:a14="http://schemas.microsoft.com/office/drawing/2010/main" val="0"/>
                        </a:ext>
                      </a:extLst>
                    </a:blip>
                    <a:srcRect l="2918"/>
                    <a:stretch/>
                  </pic:blipFill>
                  <pic:spPr bwMode="auto">
                    <a:xfrm>
                      <a:off x="0" y="0"/>
                      <a:ext cx="5312951" cy="7570835"/>
                    </a:xfrm>
                    <a:prstGeom prst="rect">
                      <a:avLst/>
                    </a:prstGeom>
                    <a:noFill/>
                    <a:ln>
                      <a:noFill/>
                    </a:ln>
                    <a:extLst>
                      <a:ext uri="{53640926-AAD7-44D8-BBD7-CCE9431645EC}">
                        <a14:shadowObscured xmlns:a14="http://schemas.microsoft.com/office/drawing/2010/main"/>
                      </a:ext>
                    </a:extLst>
                  </pic:spPr>
                </pic:pic>
              </a:graphicData>
            </a:graphic>
          </wp:inline>
        </w:drawing>
      </w: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1</w:t>
      </w:r>
      <w:r w:rsidRPr="00863DEB">
        <w:rPr>
          <w:rFonts w:ascii="Agency FB" w:hAnsi="Agency FB"/>
          <w:b/>
          <w:color w:val="000000" w:themeColor="text1"/>
          <w:sz w:val="28"/>
          <w:szCs w:val="28"/>
          <w:u w:val="single"/>
        </w:rPr>
        <w:t xml:space="preserve"> </w:t>
      </w:r>
    </w:p>
    <w:p w:rsidR="00683803" w:rsidRPr="00863DEB" w:rsidRDefault="00BB5DB4" w:rsidP="00C66E09">
      <w:pPr>
        <w:pStyle w:val="Ttulo"/>
        <w:spacing w:line="276" w:lineRule="auto"/>
        <w:jc w:val="center"/>
        <w:rPr>
          <w:rFonts w:ascii="Agency FB" w:hAnsi="Agency FB"/>
          <w:b/>
          <w:sz w:val="28"/>
        </w:rPr>
      </w:pPr>
      <w:r w:rsidRPr="00863DEB">
        <w:rPr>
          <w:rFonts w:ascii="Agency FB" w:hAnsi="Agency FB"/>
          <w:b/>
          <w:sz w:val="28"/>
        </w:rPr>
        <w:t>EXAMINACIÓN</w:t>
      </w:r>
      <w:r w:rsidR="00683803" w:rsidRPr="00863DEB">
        <w:rPr>
          <w:rFonts w:ascii="Agency FB" w:hAnsi="Agency FB"/>
          <w:b/>
          <w:sz w:val="28"/>
        </w:rPr>
        <w:t xml:space="preserve"> POR </w:t>
      </w:r>
      <w:r w:rsidRPr="00863DEB">
        <w:rPr>
          <w:rFonts w:ascii="Agency FB" w:hAnsi="Agency FB"/>
          <w:b/>
          <w:sz w:val="28"/>
        </w:rPr>
        <w:t>LÍQUIDOS</w:t>
      </w:r>
      <w:r w:rsidR="00683803" w:rsidRPr="00863DEB">
        <w:rPr>
          <w:rFonts w:ascii="Agency FB" w:hAnsi="Agency FB"/>
          <w:b/>
          <w:sz w:val="28"/>
        </w:rPr>
        <w:t xml:space="preserve"> PENETRANTES</w:t>
      </w:r>
    </w:p>
    <w:p w:rsidR="00683803" w:rsidRPr="00863DEB" w:rsidRDefault="00683803" w:rsidP="00AC4717">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E744AE" w:rsidRPr="00863DEB">
        <w:rPr>
          <w:rFonts w:ascii="Agency FB" w:hAnsi="Agency FB"/>
          <w:sz w:val="20"/>
          <w:szCs w:val="20"/>
        </w:rPr>
        <w:t xml:space="preserve"> </w:t>
      </w:r>
      <w:r w:rsidR="00683803" w:rsidRPr="00863DEB">
        <w:rPr>
          <w:rFonts w:ascii="Agency FB" w:hAnsi="Agency FB"/>
          <w:sz w:val="20"/>
          <w:szCs w:val="20"/>
        </w:rPr>
        <w:t>que deberá cumplir la Empresa Contratista de un ducto al momento de ejecutar el ensayo de líquidos penetrante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127"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E85C7F" w:rsidP="00AC4717">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DISTRITAL REDES DE GAS</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E85C7F" w:rsidRPr="00863DEB" w:rsidRDefault="00E85C7F" w:rsidP="00AC4717">
      <w:pPr>
        <w:spacing w:after="0" w:line="276" w:lineRule="auto"/>
        <w:ind w:right="-1"/>
        <w:jc w:val="both"/>
        <w:outlineLvl w:val="1"/>
        <w:rPr>
          <w:rFonts w:ascii="Agency FB" w:hAnsi="Agency FB"/>
          <w:sz w:val="20"/>
          <w:szCs w:val="20"/>
        </w:rPr>
      </w:pPr>
    </w:p>
    <w:p w:rsidR="00683803" w:rsidRPr="00863DEB" w:rsidRDefault="00E85C7F" w:rsidP="00AC4717">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E85C7F" w:rsidRPr="00863DEB" w:rsidRDefault="00E85C7F"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C66E09" w:rsidRPr="00863DEB" w:rsidRDefault="00C66E09" w:rsidP="00AC4717">
      <w:pPr>
        <w:pStyle w:val="Prrafodelista"/>
        <w:tabs>
          <w:tab w:val="left" w:pos="426"/>
        </w:tabs>
        <w:spacing w:after="0" w:line="276" w:lineRule="auto"/>
        <w:ind w:left="0" w:right="-1"/>
        <w:jc w:val="both"/>
        <w:rPr>
          <w:rFonts w:ascii="Agency FB" w:hAnsi="Agency FB"/>
          <w:sz w:val="20"/>
          <w:szCs w:val="20"/>
        </w:rPr>
      </w:pPr>
    </w:p>
    <w:p w:rsidR="00E85C7F" w:rsidRPr="00863DEB" w:rsidRDefault="00683803" w:rsidP="00AC4717">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E85C7F" w:rsidP="00AC4717">
      <w:pPr>
        <w:pStyle w:val="Prrafodelista"/>
        <w:numPr>
          <w:ilvl w:val="1"/>
          <w:numId w:val="42"/>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4E034C" w:rsidRDefault="004E034C"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1696"/>
        <w:gridCol w:w="1623"/>
      </w:tblGrid>
      <w:tr w:rsidR="004E034C" w:rsidRPr="004E034C" w:rsidTr="004E034C">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CANTIDAD</w:t>
            </w:r>
          </w:p>
        </w:tc>
      </w:tr>
      <w:tr w:rsidR="004E034C" w:rsidRPr="004E034C" w:rsidTr="004E034C">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E034C" w:rsidRPr="004E034C" w:rsidRDefault="004E034C" w:rsidP="004E034C">
            <w:pPr>
              <w:spacing w:after="0" w:line="240" w:lineRule="auto"/>
              <w:jc w:val="center"/>
              <w:rPr>
                <w:rFonts w:ascii="Agency FB" w:hAnsi="Agency FB"/>
                <w:sz w:val="20"/>
                <w:szCs w:val="20"/>
              </w:rPr>
            </w:pPr>
            <w:r w:rsidRPr="004E034C">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E034C" w:rsidRPr="004E034C" w:rsidRDefault="00F60129" w:rsidP="004E034C">
            <w:pPr>
              <w:spacing w:after="0" w:line="240" w:lineRule="auto"/>
              <w:rPr>
                <w:rFonts w:ascii="Agency FB" w:hAnsi="Agency FB"/>
                <w:sz w:val="20"/>
                <w:szCs w:val="20"/>
              </w:rPr>
            </w:pPr>
            <w:r>
              <w:rPr>
                <w:rFonts w:ascii="Agency FB" w:hAnsi="Agency FB"/>
                <w:sz w:val="20"/>
                <w:szCs w:val="20"/>
              </w:rPr>
              <w:t>Kit de tintas penetrantes</w:t>
            </w:r>
          </w:p>
        </w:tc>
        <w:tc>
          <w:tcPr>
            <w:tcW w:w="0" w:type="auto"/>
            <w:tcBorders>
              <w:top w:val="nil"/>
              <w:left w:val="nil"/>
              <w:bottom w:val="single" w:sz="4" w:space="0" w:color="auto"/>
              <w:right w:val="single" w:sz="4" w:space="0" w:color="auto"/>
            </w:tcBorders>
            <w:shd w:val="clear" w:color="auto" w:fill="auto"/>
            <w:noWrap/>
            <w:vAlign w:val="center"/>
            <w:hideMark/>
          </w:tcPr>
          <w:p w:rsidR="004E034C" w:rsidRPr="004E034C" w:rsidRDefault="004E034C" w:rsidP="004E034C">
            <w:pPr>
              <w:spacing w:after="0" w:line="240" w:lineRule="auto"/>
              <w:rPr>
                <w:rFonts w:ascii="Agency FB" w:hAnsi="Agency FB"/>
                <w:sz w:val="20"/>
                <w:szCs w:val="20"/>
              </w:rPr>
            </w:pPr>
            <w:r w:rsidRPr="004E034C">
              <w:rPr>
                <w:rFonts w:ascii="Agency FB" w:hAnsi="Agency FB"/>
                <w:sz w:val="20"/>
                <w:szCs w:val="20"/>
              </w:rPr>
              <w:t>1 para todos los frentes</w:t>
            </w:r>
          </w:p>
        </w:tc>
      </w:tr>
    </w:tbl>
    <w:p w:rsidR="004E034C" w:rsidRPr="00863DEB" w:rsidRDefault="004E034C"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1"/>
          <w:numId w:val="42"/>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para ello la Empresa Contratista deberá presentar un procedimiento escrito que contenga como mínimo los requerimientos especificados en la tabla T-621</w:t>
      </w:r>
      <w:r w:rsidR="00E744AE" w:rsidRPr="00863DEB">
        <w:rPr>
          <w:rFonts w:ascii="Agency FB" w:hAnsi="Agency FB"/>
          <w:sz w:val="20"/>
          <w:szCs w:val="20"/>
        </w:rPr>
        <w:t xml:space="preserve">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E744AE"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E85C7F" w:rsidRPr="00863DEB" w:rsidRDefault="00E85C7F" w:rsidP="00AC4717">
      <w:pPr>
        <w:pStyle w:val="Prrafodelista"/>
        <w:tabs>
          <w:tab w:val="left" w:pos="426"/>
        </w:tabs>
        <w:spacing w:after="0" w:line="276" w:lineRule="auto"/>
        <w:ind w:left="0" w:right="-1"/>
        <w:jc w:val="both"/>
        <w:outlineLvl w:val="1"/>
        <w:rPr>
          <w:rFonts w:ascii="Agency FB" w:hAnsi="Agency FB"/>
          <w:sz w:val="20"/>
          <w:szCs w:val="20"/>
        </w:rPr>
      </w:pPr>
    </w:p>
    <w:p w:rsidR="00683803" w:rsidRPr="00863DEB" w:rsidRDefault="00683803" w:rsidP="00AC4717">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C66E09" w:rsidRPr="00863DEB" w:rsidRDefault="00C66E09" w:rsidP="00AC4717">
      <w:pPr>
        <w:spacing w:after="0" w:line="276" w:lineRule="auto"/>
        <w:rPr>
          <w:rFonts w:ascii="Agency FB" w:hAnsi="Agency FB"/>
          <w:sz w:val="20"/>
          <w:szCs w:val="20"/>
        </w:rPr>
      </w:pPr>
    </w:p>
    <w:p w:rsidR="00683803" w:rsidRPr="00863DEB" w:rsidRDefault="00683803" w:rsidP="00AC4717">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Tipo de líquido penetrante (visible o fluorescente)</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lastRenderedPageBreak/>
        <w:t>Tipo de cada penetrante, removedor, emulsificador y revelador usado.</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E85C7F"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42C2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683803" w:rsidRPr="00863DEB" w:rsidRDefault="00683803" w:rsidP="00AC4717">
      <w:pPr>
        <w:pStyle w:val="Prrafodelista"/>
        <w:numPr>
          <w:ilvl w:val="0"/>
          <w:numId w:val="43"/>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426"/>
          <w:tab w:val="left" w:pos="1434"/>
        </w:tabs>
        <w:spacing w:after="0" w:line="276" w:lineRule="auto"/>
        <w:ind w:right="-1"/>
        <w:jc w:val="both"/>
        <w:rPr>
          <w:rFonts w:ascii="Agency FB" w:hAnsi="Agency FB"/>
          <w:noProof/>
          <w:sz w:val="20"/>
          <w:szCs w:val="20"/>
          <w:lang w:eastAsia="es-ES"/>
        </w:rPr>
      </w:pPr>
    </w:p>
    <w:p w:rsidR="00683803" w:rsidRPr="00863DEB" w:rsidRDefault="00683803" w:rsidP="00AC4717">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863DEB" w:rsidRDefault="00D34DB0" w:rsidP="00AC4717">
      <w:pPr>
        <w:tabs>
          <w:tab w:val="left" w:pos="426"/>
        </w:tabs>
        <w:spacing w:after="0" w:line="276" w:lineRule="auto"/>
        <w:ind w:right="-1"/>
        <w:jc w:val="both"/>
        <w:rPr>
          <w:rFonts w:ascii="Agency FB" w:hAnsi="Agency F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683803" w:rsidRPr="00863DEB" w:rsidRDefault="00683803" w:rsidP="00AC4717">
      <w:pPr>
        <w:tabs>
          <w:tab w:val="left" w:pos="426"/>
        </w:tabs>
        <w:spacing w:after="0" w:line="276" w:lineRule="auto"/>
        <w:ind w:right="-1"/>
        <w:jc w:val="center"/>
        <w:outlineLvl w:val="0"/>
        <w:rPr>
          <w:rFonts w:ascii="Agency FB" w:hAnsi="Agency FB"/>
          <w:b/>
          <w:sz w:val="20"/>
          <w:szCs w:val="20"/>
        </w:rPr>
      </w:pPr>
    </w:p>
    <w:p w:rsidR="00683803" w:rsidRPr="00863DEB" w:rsidRDefault="00AF70BB"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7663" cy="7184572"/>
            <wp:effectExtent l="19050" t="0" r="5937"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email">
                      <a:extLst>
                        <a:ext uri="{28A0092B-C50C-407E-A947-70E740481C1C}">
                          <a14:useLocalDpi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1722EA" w:rsidRPr="00863DEB" w:rsidRDefault="001722EA" w:rsidP="00AC4717">
      <w:pPr>
        <w:spacing w:after="0" w:line="276" w:lineRule="auto"/>
        <w:jc w:val="center"/>
        <w:rPr>
          <w:sz w:val="20"/>
          <w:szCs w:val="20"/>
        </w:rPr>
      </w:pPr>
    </w:p>
    <w:p w:rsidR="00004C35" w:rsidRPr="00863DEB" w:rsidRDefault="00004C3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C66E09"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N</w:t>
      </w:r>
      <w:r w:rsidRPr="00863DEB">
        <w:rPr>
          <w:rFonts w:ascii="Agency FB" w:hAnsi="Agency FB"/>
          <w:b/>
          <w:color w:val="000000" w:themeColor="text1"/>
          <w:sz w:val="28"/>
          <w:szCs w:val="28"/>
          <w:u w:val="single"/>
        </w:rPr>
        <w:t>.</w:t>
      </w:r>
      <w:r w:rsidR="00C66E09" w:rsidRPr="00863DEB">
        <w:rPr>
          <w:rFonts w:ascii="Agency FB" w:hAnsi="Agency FB"/>
          <w:b/>
          <w:color w:val="000000" w:themeColor="text1"/>
          <w:sz w:val="28"/>
          <w:szCs w:val="28"/>
          <w:u w:val="single"/>
        </w:rPr>
        <w:t xml:space="preserve">D. </w:t>
      </w:r>
      <w:r w:rsidRPr="00863DEB">
        <w:rPr>
          <w:rFonts w:ascii="Agency FB" w:hAnsi="Agency FB"/>
          <w:b/>
          <w:color w:val="000000" w:themeColor="text1"/>
          <w:sz w:val="28"/>
          <w:szCs w:val="28"/>
          <w:u w:val="single"/>
        </w:rPr>
        <w:t>00</w:t>
      </w:r>
      <w:r w:rsidR="00C66E09" w:rsidRPr="00863DEB">
        <w:rPr>
          <w:rFonts w:ascii="Agency FB" w:hAnsi="Agency FB"/>
          <w:b/>
          <w:color w:val="000000" w:themeColor="text1"/>
          <w:sz w:val="28"/>
          <w:szCs w:val="28"/>
          <w:u w:val="single"/>
        </w:rPr>
        <w:t>2</w:t>
      </w:r>
    </w:p>
    <w:p w:rsidR="00683803" w:rsidRPr="00863DEB" w:rsidRDefault="00146922" w:rsidP="00C66E09">
      <w:pPr>
        <w:pStyle w:val="Ttulo"/>
        <w:spacing w:line="276" w:lineRule="auto"/>
        <w:jc w:val="center"/>
        <w:rPr>
          <w:rFonts w:ascii="Agency FB" w:hAnsi="Agency FB"/>
          <w:b/>
          <w:sz w:val="28"/>
        </w:rPr>
      </w:pPr>
      <w:r w:rsidRPr="00863DEB">
        <w:rPr>
          <w:rFonts w:ascii="Agency FB" w:hAnsi="Agency FB"/>
          <w:b/>
          <w:sz w:val="28"/>
        </w:rPr>
        <w:t>EXAM</w:t>
      </w:r>
      <w:r w:rsidR="00683803" w:rsidRPr="00863DEB">
        <w:rPr>
          <w:rFonts w:ascii="Agency FB" w:hAnsi="Agency FB"/>
          <w:b/>
          <w:sz w:val="28"/>
        </w:rPr>
        <w:t>I</w:t>
      </w:r>
      <w:r w:rsidRPr="00863DEB">
        <w:rPr>
          <w:rFonts w:ascii="Agency FB" w:hAnsi="Agency FB"/>
          <w:b/>
          <w:sz w:val="28"/>
        </w:rPr>
        <w:t>N</w:t>
      </w:r>
      <w:r w:rsidR="00683803" w:rsidRPr="00863DEB">
        <w:rPr>
          <w:rFonts w:ascii="Agency FB" w:hAnsi="Agency FB"/>
          <w:b/>
          <w:sz w:val="28"/>
        </w:rPr>
        <w:t>ACIÓN POR PARTÍCULAS MAGNÉTICAS</w:t>
      </w: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83803"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B0D7F" w:rsidRPr="00863DEB">
        <w:rPr>
          <w:rFonts w:ascii="Agency FB" w:hAnsi="Agency FB"/>
          <w:sz w:val="20"/>
          <w:szCs w:val="20"/>
        </w:rPr>
        <w:t xml:space="preserve"> </w:t>
      </w:r>
      <w:r w:rsidR="00683803" w:rsidRPr="00863DEB">
        <w:rPr>
          <w:rFonts w:ascii="Agency FB" w:hAnsi="Agency FB"/>
          <w:sz w:val="20"/>
          <w:szCs w:val="20"/>
        </w:rPr>
        <w:t xml:space="preserve">que deberá cumplir la Empresa </w:t>
      </w:r>
      <w:r w:rsidR="00683803" w:rsidRPr="00863DEB">
        <w:rPr>
          <w:rFonts w:ascii="Agency FB" w:hAnsi="Agency FB"/>
          <w:sz w:val="20"/>
          <w:szCs w:val="20"/>
        </w:rPr>
        <w:softHyphen/>
        <w:t>Contratista al momento de ejecutar el ensayo de partículas magnéticas en una tubería que se encuentre bajo administración del Distrito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683803" w:rsidRPr="00863DEB" w:rsidRDefault="00683803"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partículas magnéticas que se efectué en tubería y accesorios administrados por YPFB Redes de Gas Cochabamb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683803" w:rsidRPr="00863DEB" w:rsidRDefault="00683803" w:rsidP="00AC4717">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en su sección 4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70"/>
      </w:tblGrid>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ARTÍCULAS MAGNÉTICAS</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detectar discontinuidades superficiales y subsuperficiales en materiales ferromagnét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83803" w:rsidRPr="00863DEB" w:rsidTr="00E85C7F">
        <w:tc>
          <w:tcPr>
            <w:tcW w:w="2410"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83803" w:rsidRPr="00863DEB" w:rsidRDefault="00683803" w:rsidP="00AC4717">
      <w:pPr>
        <w:pStyle w:val="Prrafodelista"/>
        <w:tabs>
          <w:tab w:val="left" w:pos="426"/>
        </w:tabs>
        <w:spacing w:after="0" w:line="276" w:lineRule="auto"/>
        <w:ind w:left="36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2"/>
        <w:gridCol w:w="6570"/>
      </w:tblGrid>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xanimación mediante ensayos no destructivos</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83803" w:rsidRPr="00863DEB" w:rsidTr="00E85C7F">
        <w:tc>
          <w:tcPr>
            <w:tcW w:w="2302" w:type="dxa"/>
          </w:tcPr>
          <w:p w:rsidR="00683803" w:rsidRPr="00863DEB" w:rsidRDefault="00683803"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570" w:type="dxa"/>
          </w:tcPr>
          <w:p w:rsidR="00683803" w:rsidRPr="00863DEB" w:rsidRDefault="00683803"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83803" w:rsidRPr="00863DEB" w:rsidRDefault="00683803" w:rsidP="00AC4717">
      <w:pPr>
        <w:pStyle w:val="Prrafodelista"/>
        <w:tabs>
          <w:tab w:val="left" w:pos="426"/>
        </w:tabs>
        <w:spacing w:after="0" w:line="276" w:lineRule="auto"/>
        <w:ind w:left="0" w:right="-1"/>
        <w:jc w:val="both"/>
        <w:rPr>
          <w:rFonts w:ascii="Agency FB" w:hAnsi="Agency FB"/>
          <w: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83803" w:rsidRPr="00863DEB" w:rsidRDefault="00683803" w:rsidP="00AC4717">
      <w:pPr>
        <w:pStyle w:val="Prrafodelista"/>
        <w:numPr>
          <w:ilvl w:val="1"/>
          <w:numId w:val="4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os puntos donde se realizarán los ensayos.</w:t>
      </w:r>
    </w:p>
    <w:p w:rsidR="00042C23" w:rsidRPr="00863DEB" w:rsidRDefault="00042C23" w:rsidP="00AC4717">
      <w:pPr>
        <w:spacing w:after="0" w:line="276" w:lineRule="auto"/>
        <w:ind w:right="-1"/>
        <w:jc w:val="both"/>
        <w:outlineLvl w:val="1"/>
        <w:rPr>
          <w:rFonts w:ascii="Agency FB" w:hAnsi="Agency FB"/>
          <w:sz w:val="20"/>
          <w:szCs w:val="20"/>
        </w:rPr>
      </w:pPr>
    </w:p>
    <w:p w:rsidR="00683803" w:rsidRPr="00863DEB" w:rsidRDefault="00683803" w:rsidP="00AC4717">
      <w:pPr>
        <w:pStyle w:val="Prrafodelista"/>
        <w:numPr>
          <w:ilvl w:val="1"/>
          <w:numId w:val="4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Procedimiento Escrit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el ensayo.</w:t>
      </w:r>
    </w:p>
    <w:p w:rsidR="00683803" w:rsidRPr="00863DEB" w:rsidRDefault="00683803" w:rsidP="00AC4717">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683803" w:rsidRPr="00863DEB" w:rsidRDefault="00683803" w:rsidP="00AC4717">
      <w:pPr>
        <w:tabs>
          <w:tab w:val="left" w:pos="426"/>
        </w:tabs>
        <w:spacing w:after="0" w:line="276" w:lineRule="auto"/>
        <w:ind w:right="-1"/>
        <w:jc w:val="both"/>
        <w:rPr>
          <w:rFonts w:ascii="Agency FB" w:hAnsi="Agency FB"/>
          <w:sz w:val="20"/>
          <w:szCs w:val="20"/>
        </w:rPr>
      </w:pPr>
    </w:p>
    <w:p w:rsidR="00042C23" w:rsidRPr="00863DEB" w:rsidRDefault="00042C23" w:rsidP="00AC4717">
      <w:pPr>
        <w:tabs>
          <w:tab w:val="left" w:pos="426"/>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DESARROLLO</w:t>
      </w:r>
    </w:p>
    <w:p w:rsidR="00683803" w:rsidRPr="00863DEB" w:rsidRDefault="00042C23" w:rsidP="00B06032">
      <w:pPr>
        <w:pStyle w:val="Prrafodelista"/>
        <w:numPr>
          <w:ilvl w:val="1"/>
          <w:numId w:val="10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ERSONAL</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nim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Adicionalmente el supervisor podrá solicitar se califique al examinador de partículas magnéticas para el proyecto específico conforme el procedimiento escrito (Aprobado por el Contratante) y en una probeta provista por YPFB, producto de esta calificación el examinador propuesto por la empresa contratista puede ser rechazado.</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EQUIPOS, HERRAMIENTAS Y MATERIALES A UTILIZAR</w:t>
      </w:r>
    </w:p>
    <w:p w:rsidR="00683803"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con los materiales, equipos y herramientas conforme se indica en el </w:t>
      </w:r>
      <w:r w:rsidRPr="00863DEB">
        <w:rPr>
          <w:rFonts w:ascii="Agency FB" w:hAnsi="Agency FB"/>
          <w:b/>
          <w:sz w:val="20"/>
          <w:szCs w:val="20"/>
        </w:rPr>
        <w:t xml:space="preserve">Artículo 25 del Código ASME V </w:t>
      </w:r>
      <w:r w:rsidRPr="00863DEB">
        <w:rPr>
          <w:rFonts w:ascii="Agency FB" w:hAnsi="Agency FB"/>
          <w:sz w:val="20"/>
          <w:szCs w:val="20"/>
        </w:rPr>
        <w:t>en función al método seleccionado.</w:t>
      </w:r>
    </w:p>
    <w:p w:rsidR="00F07DD5" w:rsidRPr="00863DEB" w:rsidRDefault="00F07DD5"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2"/>
        <w:gridCol w:w="1929"/>
        <w:gridCol w:w="1622"/>
      </w:tblGrid>
      <w:tr w:rsidR="00F07DD5" w:rsidRPr="00F07DD5" w:rsidTr="00F07DD5">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CANTIDAD</w:t>
            </w:r>
          </w:p>
        </w:tc>
      </w:tr>
      <w:tr w:rsidR="00F07DD5" w:rsidRPr="00F07DD5" w:rsidTr="00F07DD5">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F07DD5" w:rsidRPr="00F07DD5" w:rsidRDefault="00E70167" w:rsidP="00F07DD5">
            <w:pPr>
              <w:spacing w:after="0" w:line="276" w:lineRule="auto"/>
              <w:ind w:right="-1"/>
              <w:jc w:val="both"/>
              <w:rPr>
                <w:rFonts w:ascii="Agency FB" w:hAnsi="Agency FB"/>
                <w:sz w:val="20"/>
                <w:szCs w:val="20"/>
              </w:rPr>
            </w:pPr>
            <w:r>
              <w:rPr>
                <w:rFonts w:ascii="Agency FB" w:hAnsi="Agency FB"/>
                <w:sz w:val="20"/>
                <w:szCs w:val="20"/>
              </w:rPr>
              <w:t>Kit de partículas magnéticas</w:t>
            </w:r>
          </w:p>
        </w:tc>
        <w:tc>
          <w:tcPr>
            <w:tcW w:w="0" w:type="auto"/>
            <w:tcBorders>
              <w:top w:val="nil"/>
              <w:left w:val="nil"/>
              <w:bottom w:val="single" w:sz="4" w:space="0" w:color="auto"/>
              <w:right w:val="single" w:sz="4" w:space="0" w:color="auto"/>
            </w:tcBorders>
            <w:shd w:val="clear" w:color="auto" w:fill="auto"/>
            <w:noWrap/>
            <w:vAlign w:val="center"/>
            <w:hideMark/>
          </w:tcPr>
          <w:p w:rsidR="00F07DD5" w:rsidRPr="00F07DD5" w:rsidRDefault="00F07DD5" w:rsidP="00F07DD5">
            <w:pPr>
              <w:spacing w:after="0" w:line="276" w:lineRule="auto"/>
              <w:ind w:right="-1"/>
              <w:jc w:val="both"/>
              <w:rPr>
                <w:rFonts w:ascii="Agency FB" w:hAnsi="Agency FB"/>
                <w:sz w:val="20"/>
                <w:szCs w:val="20"/>
              </w:rPr>
            </w:pPr>
            <w:r w:rsidRPr="00F07DD5">
              <w:rPr>
                <w:rFonts w:ascii="Agency FB" w:hAnsi="Agency FB"/>
                <w:sz w:val="20"/>
                <w:szCs w:val="20"/>
              </w:rPr>
              <w:t>1 para todos los frentes</w:t>
            </w:r>
          </w:p>
        </w:tc>
      </w:tr>
    </w:tbl>
    <w:p w:rsidR="00683803"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Todos los equipos utilizados deberán encontrarse calibrados conforme se encuentra especificado en el </w:t>
      </w:r>
      <w:r w:rsidRPr="00863DEB">
        <w:rPr>
          <w:rFonts w:ascii="Agency FB" w:hAnsi="Agency FB"/>
          <w:b/>
          <w:sz w:val="20"/>
          <w:szCs w:val="20"/>
        </w:rPr>
        <w:t>Artículo 7 del Código ASME V</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042C23" w:rsidP="00B06032">
      <w:pPr>
        <w:pStyle w:val="Prrafodelista"/>
        <w:numPr>
          <w:ilvl w:val="1"/>
          <w:numId w:val="100"/>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PROCEDIMIENTO</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partículas magnéticas será efectuada en conformidad con lo descrito en los </w:t>
      </w:r>
      <w:r w:rsidRPr="00863DEB">
        <w:rPr>
          <w:rFonts w:ascii="Agency FB" w:hAnsi="Agency FB"/>
          <w:b/>
          <w:sz w:val="20"/>
          <w:szCs w:val="20"/>
        </w:rPr>
        <w:t>Artículos 1, 7 y 25 del Código ASME V</w:t>
      </w:r>
      <w:r w:rsidRPr="00863DEB">
        <w:rPr>
          <w:rFonts w:ascii="Agency FB" w:hAnsi="Agency FB"/>
          <w:sz w:val="20"/>
          <w:szCs w:val="20"/>
        </w:rPr>
        <w:t xml:space="preserve">, para ello la Empresa Contratista deberá presentar un procedimiento escrito que contenga como mínimo los requerimientos especificados en la </w:t>
      </w:r>
      <w:r w:rsidRPr="00863DEB">
        <w:rPr>
          <w:rFonts w:ascii="Agency FB" w:hAnsi="Agency FB"/>
          <w:b/>
          <w:sz w:val="20"/>
          <w:szCs w:val="20"/>
        </w:rPr>
        <w:t>tabla T-721.</w:t>
      </w:r>
      <w:r w:rsidRPr="00863DEB">
        <w:rPr>
          <w:rFonts w:ascii="Agency FB" w:hAnsi="Agency FB"/>
          <w:sz w:val="20"/>
          <w:szCs w:val="20"/>
        </w:rPr>
        <w:t xml:space="preserve"> </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á una pieza con discontinuidades similares a las que se podrían encontrar. </w:t>
      </w:r>
    </w:p>
    <w:p w:rsidR="00042C23" w:rsidRPr="00863DEB" w:rsidRDefault="00042C23" w:rsidP="00AC4717">
      <w:pPr>
        <w:spacing w:after="0" w:line="276" w:lineRule="auto"/>
        <w:ind w:right="-1"/>
        <w:jc w:val="both"/>
        <w:rPr>
          <w:rFonts w:ascii="Agency FB" w:hAnsi="Agency FB"/>
          <w:sz w:val="10"/>
          <w:szCs w:val="10"/>
        </w:rPr>
      </w:pPr>
    </w:p>
    <w:p w:rsidR="00683803" w:rsidRPr="00863DEB" w:rsidRDefault="00042C2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w:t>
      </w:r>
      <w:r w:rsidR="00683803" w:rsidRPr="00863DEB">
        <w:rPr>
          <w:rFonts w:ascii="Agency FB" w:hAnsi="Agency FB"/>
          <w:b/>
          <w:sz w:val="20"/>
          <w:szCs w:val="20"/>
        </w:rPr>
        <w:t>RESTRICCIÓN</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7 del código ASME V </w:t>
      </w:r>
      <w:r w:rsidRPr="00863DEB">
        <w:rPr>
          <w:rFonts w:ascii="Agency FB" w:hAnsi="Agency FB"/>
          <w:sz w:val="20"/>
          <w:szCs w:val="20"/>
        </w:rPr>
        <w:t xml:space="preserve">se encuentra restringida, por tanto la empresa contratista podrá proponer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20"/>
          <w:szCs w:val="20"/>
        </w:rPr>
      </w:pP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7 y 25 del Código ASME V</w:t>
      </w:r>
      <w:r w:rsidRPr="00863DEB">
        <w:rPr>
          <w:rFonts w:ascii="Agency FB" w:hAnsi="Agency FB"/>
          <w:sz w:val="20"/>
          <w:szCs w:val="20"/>
        </w:rPr>
        <w:t>.</w:t>
      </w:r>
    </w:p>
    <w:p w:rsidR="00683803" w:rsidRPr="00863DEB" w:rsidRDefault="00683803" w:rsidP="00AC4717">
      <w:pPr>
        <w:spacing w:after="0" w:line="276" w:lineRule="auto"/>
        <w:ind w:right="-1"/>
        <w:jc w:val="both"/>
        <w:rPr>
          <w:rFonts w:ascii="Agency FB" w:hAnsi="Agency FB"/>
          <w:sz w:val="10"/>
          <w:szCs w:val="10"/>
        </w:rPr>
      </w:pPr>
    </w:p>
    <w:p w:rsidR="00683803" w:rsidRPr="00863DEB" w:rsidRDefault="00683803" w:rsidP="00AC4717">
      <w:pPr>
        <w:pStyle w:val="Prrafodelista"/>
        <w:numPr>
          <w:ilvl w:val="0"/>
          <w:numId w:val="17"/>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683803" w:rsidRPr="00863DEB" w:rsidRDefault="00683803" w:rsidP="00AC4717">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683803" w:rsidRPr="00863DEB" w:rsidRDefault="00683803" w:rsidP="00AC4717">
      <w:pPr>
        <w:spacing w:after="0" w:line="276" w:lineRule="auto"/>
        <w:rPr>
          <w:rFonts w:ascii="Agency FB" w:hAnsi="Agency FB"/>
          <w:sz w:val="10"/>
          <w:szCs w:val="10"/>
        </w:rPr>
      </w:pPr>
    </w:p>
    <w:p w:rsidR="00683803" w:rsidRPr="00863DEB" w:rsidRDefault="00683803" w:rsidP="00AC4717">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683803" w:rsidRPr="00863DEB" w:rsidRDefault="00683803"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83803" w:rsidRPr="00863DEB" w:rsidRDefault="00683803" w:rsidP="00AC4717">
      <w:pPr>
        <w:spacing w:after="0" w:line="276" w:lineRule="auto"/>
        <w:ind w:right="-1"/>
        <w:jc w:val="both"/>
        <w:rPr>
          <w:rFonts w:ascii="Agency FB" w:hAnsi="Agency FB"/>
          <w:sz w:val="20"/>
          <w:szCs w:val="20"/>
        </w:rPr>
      </w:pP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écnica de magnetización (prod, longitudinal, circular, horquilla y multidireccional)</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Sistema de magnetización (Por imanes y por corriente eléctrica).</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nimación, el nivel y su certific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Registro o mapa de indicaciones </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Equipo de medición de iluminación.</w:t>
      </w:r>
    </w:p>
    <w:p w:rsidR="00042C2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Fecha de exanimación.</w:t>
      </w:r>
    </w:p>
    <w:p w:rsidR="00683803" w:rsidRPr="00863DEB" w:rsidRDefault="00683803" w:rsidP="00AC4717">
      <w:pPr>
        <w:pStyle w:val="Prrafodelista"/>
        <w:numPr>
          <w:ilvl w:val="0"/>
          <w:numId w:val="46"/>
        </w:numPr>
        <w:spacing w:after="0" w:line="276" w:lineRule="auto"/>
        <w:ind w:right="-1"/>
        <w:jc w:val="both"/>
        <w:rPr>
          <w:rFonts w:ascii="Agency FB" w:hAnsi="Agency FB"/>
          <w:sz w:val="20"/>
          <w:szCs w:val="20"/>
        </w:rPr>
      </w:pPr>
      <w:r w:rsidRPr="00863DEB">
        <w:rPr>
          <w:rFonts w:ascii="Agency FB" w:hAnsi="Agency FB"/>
          <w:sz w:val="20"/>
          <w:szCs w:val="20"/>
        </w:rPr>
        <w:t>Trazabilidad de la junta</w:t>
      </w:r>
    </w:p>
    <w:p w:rsidR="00C66E09" w:rsidRPr="00863DEB" w:rsidRDefault="00C66E09" w:rsidP="00C66E09">
      <w:pPr>
        <w:pStyle w:val="Prrafodelista"/>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C66E09" w:rsidRPr="00863DEB" w:rsidRDefault="00683803" w:rsidP="00C66E09">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particulas magnetica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r w:rsidR="00C66E09" w:rsidRPr="00863DEB">
        <w:rPr>
          <w:rFonts w:ascii="Agency FB" w:hAnsi="Agency FB"/>
          <w:noProof/>
          <w:sz w:val="20"/>
          <w:szCs w:val="20"/>
          <w:lang w:eastAsia="es-ES"/>
        </w:rPr>
        <w:t xml:space="preserve"> </w:t>
      </w:r>
      <w:r w:rsidR="00C66E09"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C66E09" w:rsidRPr="00863DEB" w:rsidRDefault="00C66E09" w:rsidP="00C66E0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83803" w:rsidRPr="00863DEB" w:rsidRDefault="00683803" w:rsidP="00AC4717">
      <w:pPr>
        <w:tabs>
          <w:tab w:val="left" w:pos="1434"/>
        </w:tabs>
        <w:spacing w:after="0" w:line="276" w:lineRule="auto"/>
        <w:ind w:right="-1"/>
        <w:jc w:val="both"/>
        <w:rPr>
          <w:rFonts w:ascii="Agency FB" w:hAnsi="Agency FB"/>
          <w:sz w:val="20"/>
          <w:szCs w:val="20"/>
        </w:rPr>
      </w:pPr>
    </w:p>
    <w:p w:rsidR="00683803" w:rsidRPr="00863DEB" w:rsidRDefault="00683803" w:rsidP="00AC4717">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863DEB" w:rsidRDefault="00C66E09" w:rsidP="00AC4717">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Inspección de Partículas Magnéticas</w:t>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215725" w:rsidRPr="00863DEB" w:rsidRDefault="0021572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B70075" w:rsidP="00AC4717">
      <w:pPr>
        <w:tabs>
          <w:tab w:val="left" w:pos="426"/>
        </w:tabs>
        <w:spacing w:after="0" w:line="276" w:lineRule="auto"/>
        <w:ind w:right="-1"/>
        <w:jc w:val="both"/>
        <w:outlineLvl w:val="0"/>
        <w:rPr>
          <w:rFonts w:ascii="Agency FB" w:hAnsi="Agency FB"/>
          <w:b/>
          <w:sz w:val="20"/>
          <w:szCs w:val="20"/>
        </w:rPr>
      </w:pPr>
    </w:p>
    <w:p w:rsidR="00B70075" w:rsidRPr="00863DEB" w:rsidRDefault="00C12312" w:rsidP="00AC4717">
      <w:pPr>
        <w:tabs>
          <w:tab w:val="left" w:pos="426"/>
        </w:tabs>
        <w:spacing w:after="0" w:line="276" w:lineRule="auto"/>
        <w:ind w:right="-1"/>
        <w:jc w:val="both"/>
        <w:outlineLvl w:val="0"/>
        <w:rPr>
          <w:rFonts w:ascii="Agency FB" w:hAnsi="Agency FB"/>
          <w:b/>
          <w:sz w:val="20"/>
          <w:szCs w:val="20"/>
        </w:rPr>
      </w:pPr>
      <w:r w:rsidRPr="00863DEB">
        <w:rPr>
          <w:noProof/>
          <w:lang w:eastAsia="es-BO"/>
        </w:rPr>
        <w:lastRenderedPageBreak/>
        <w:drawing>
          <wp:inline distT="0" distB="0" distL="0" distR="0">
            <wp:extent cx="5938298" cy="7329830"/>
            <wp:effectExtent l="0" t="0" r="5715" b="444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39790" cy="7331672"/>
                    </a:xfrm>
                    <a:prstGeom prst="rect">
                      <a:avLst/>
                    </a:prstGeom>
                    <a:noFill/>
                    <a:ln>
                      <a:noFill/>
                    </a:ln>
                  </pic:spPr>
                </pic:pic>
              </a:graphicData>
            </a:graphic>
          </wp:inline>
        </w:drawing>
      </w:r>
    </w:p>
    <w:p w:rsidR="00683803" w:rsidRPr="00863DEB" w:rsidRDefault="00683803" w:rsidP="00AC4717">
      <w:pPr>
        <w:tabs>
          <w:tab w:val="left" w:pos="426"/>
        </w:tabs>
        <w:spacing w:after="0" w:line="276" w:lineRule="auto"/>
        <w:ind w:right="-1"/>
        <w:jc w:val="both"/>
        <w:outlineLvl w:val="0"/>
        <w:rPr>
          <w:rFonts w:ascii="Agency FB" w:hAnsi="Agency FB"/>
          <w:b/>
          <w:sz w:val="20"/>
          <w:szCs w:val="20"/>
        </w:rPr>
      </w:pPr>
    </w:p>
    <w:p w:rsidR="0091192B"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w:t>
      </w:r>
      <w:r w:rsidR="002D0070" w:rsidRPr="00863DEB">
        <w:rPr>
          <w:rFonts w:ascii="Agency FB" w:hAnsi="Agency FB"/>
          <w:b/>
          <w:color w:val="000000" w:themeColor="text1"/>
          <w:sz w:val="28"/>
          <w:szCs w:val="28"/>
          <w:u w:val="single"/>
        </w:rPr>
        <w:t>.</w:t>
      </w:r>
      <w:r w:rsidRPr="00863DEB">
        <w:rPr>
          <w:rFonts w:ascii="Agency FB" w:hAnsi="Agency FB"/>
          <w:b/>
          <w:color w:val="000000" w:themeColor="text1"/>
          <w:sz w:val="28"/>
          <w:szCs w:val="28"/>
          <w:u w:val="single"/>
        </w:rPr>
        <w:t>T.</w:t>
      </w:r>
      <w:r w:rsidR="002D0070" w:rsidRPr="00863DEB">
        <w:rPr>
          <w:rFonts w:ascii="Agency FB" w:hAnsi="Agency FB"/>
          <w:b/>
          <w:color w:val="000000" w:themeColor="text1"/>
          <w:sz w:val="28"/>
          <w:szCs w:val="28"/>
          <w:u w:val="single"/>
        </w:rPr>
        <w:t>E</w:t>
      </w:r>
      <w:r w:rsidRPr="00863DEB">
        <w:rPr>
          <w:rFonts w:ascii="Agency FB" w:hAnsi="Agency FB"/>
          <w:b/>
          <w:color w:val="000000" w:themeColor="text1"/>
          <w:sz w:val="28"/>
          <w:szCs w:val="28"/>
          <w:u w:val="single"/>
        </w:rPr>
        <w:t>.</w:t>
      </w:r>
      <w:r w:rsidR="002D0070"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01</w:t>
      </w:r>
      <w:r w:rsidR="002D0070" w:rsidRPr="00863DEB">
        <w:rPr>
          <w:rFonts w:ascii="Agency FB" w:hAnsi="Agency FB"/>
          <w:b/>
          <w:color w:val="000000" w:themeColor="text1"/>
          <w:sz w:val="28"/>
          <w:szCs w:val="28"/>
          <w:u w:val="single"/>
        </w:rPr>
        <w:t>1</w:t>
      </w:r>
    </w:p>
    <w:p w:rsidR="00EC6F3C" w:rsidRPr="00863DEB" w:rsidRDefault="00EC6F3C" w:rsidP="002D0070">
      <w:pPr>
        <w:pStyle w:val="Ttulo"/>
        <w:spacing w:line="276" w:lineRule="auto"/>
        <w:jc w:val="center"/>
        <w:rPr>
          <w:rFonts w:ascii="Agency FB" w:hAnsi="Agency FB"/>
          <w:b/>
          <w:sz w:val="28"/>
        </w:rPr>
      </w:pPr>
      <w:r w:rsidRPr="00863DEB">
        <w:rPr>
          <w:rFonts w:ascii="Agency FB" w:hAnsi="Agency FB"/>
          <w:b/>
          <w:sz w:val="28"/>
        </w:rPr>
        <w:t>INSTALACIÓN DE LAS ESTACIONES DE PRUEBA (TEST POINTS)</w:t>
      </w: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EC6F3C" w:rsidRPr="00863DEB" w:rsidRDefault="00EC6F3C" w:rsidP="00AC4717">
      <w:pPr>
        <w:spacing w:after="0" w:line="276" w:lineRule="auto"/>
        <w:jc w:val="both"/>
        <w:rPr>
          <w:rFonts w:ascii="Agency FB" w:eastAsia="Arial Unicode MS" w:hAnsi="Agency FB"/>
          <w:bCs/>
          <w:sz w:val="20"/>
          <w:szCs w:val="20"/>
        </w:rPr>
      </w:pPr>
      <w:r w:rsidRPr="00863DEB">
        <w:rPr>
          <w:rFonts w:ascii="Agency FB" w:hAnsi="Agency FB" w:cs="Calibri"/>
          <w:sz w:val="20"/>
          <w:szCs w:val="20"/>
        </w:rPr>
        <w:t xml:space="preserve">El presente documento pretende enmarcar los requerimientos técnicos mínimos para instalación de las estaciones de prueba (test points) en la red primaria </w:t>
      </w:r>
      <w:r w:rsidR="00F762EE" w:rsidRPr="00863DEB">
        <w:rPr>
          <w:rFonts w:ascii="Agency FB" w:hAnsi="Agency FB" w:cs="Calibri"/>
          <w:sz w:val="20"/>
          <w:szCs w:val="20"/>
        </w:rPr>
        <w:t>construida</w:t>
      </w:r>
      <w:r w:rsidRPr="00863DEB">
        <w:rPr>
          <w:rFonts w:ascii="Agency FB" w:eastAsia="Arial Unicode MS" w:hAnsi="Agency FB"/>
          <w:bCs/>
          <w:sz w:val="20"/>
          <w:szCs w:val="20"/>
        </w:rPr>
        <w:t xml:space="preserve">, así también pretende establecer los parámetros mínimos de calidad en las actividades licitadas. </w:t>
      </w:r>
    </w:p>
    <w:p w:rsidR="00F762EE" w:rsidRPr="00863DEB" w:rsidRDefault="00F762EE" w:rsidP="00AC4717">
      <w:pPr>
        <w:spacing w:after="0" w:line="276" w:lineRule="auto"/>
        <w:jc w:val="both"/>
        <w:rPr>
          <w:rFonts w:ascii="Agency FB" w:hAnsi="Agency FB" w:cs="Calibri"/>
          <w:sz w:val="20"/>
          <w:szCs w:val="20"/>
        </w:rPr>
      </w:pPr>
    </w:p>
    <w:p w:rsidR="00EC6F3C" w:rsidRPr="00863DEB" w:rsidRDefault="00EC6F3C" w:rsidP="00B06032">
      <w:pPr>
        <w:pStyle w:val="Prrafodelista"/>
        <w:numPr>
          <w:ilvl w:val="0"/>
          <w:numId w:val="153"/>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á para la </w:t>
      </w:r>
      <w:r w:rsidRPr="00863DEB">
        <w:rPr>
          <w:rFonts w:ascii="Agency FB" w:hAnsi="Agency FB" w:cs="Calibri"/>
          <w:sz w:val="20"/>
          <w:szCs w:val="20"/>
        </w:rPr>
        <w:t xml:space="preserve">Instalación de las estaciones de prueba (test points) </w:t>
      </w:r>
      <w:r w:rsidRPr="00863DEB">
        <w:rPr>
          <w:rFonts w:ascii="Agency FB" w:hAnsi="Agency FB"/>
          <w:sz w:val="20"/>
          <w:szCs w:val="20"/>
        </w:rPr>
        <w:t xml:space="preserve">de </w:t>
      </w:r>
      <w:r w:rsidR="002D0070" w:rsidRPr="00863DEB">
        <w:rPr>
          <w:rFonts w:ascii="Agency FB" w:hAnsi="Agency FB"/>
          <w:sz w:val="20"/>
          <w:szCs w:val="20"/>
        </w:rPr>
        <w:t>la</w:t>
      </w:r>
      <w:r w:rsidRPr="00863DEB">
        <w:rPr>
          <w:rFonts w:ascii="Agency FB" w:hAnsi="Agency FB"/>
          <w:sz w:val="20"/>
          <w:szCs w:val="20"/>
        </w:rPr>
        <w:t xml:space="preserve"> tubería de acero </w:t>
      </w:r>
      <w:r w:rsidR="002D0070" w:rsidRPr="00863DEB">
        <w:rPr>
          <w:rFonts w:ascii="Agency FB" w:hAnsi="Agency FB"/>
          <w:sz w:val="20"/>
          <w:szCs w:val="20"/>
        </w:rPr>
        <w:t xml:space="preserve"> donde se requiera medir caída de potencial, para la verificación del estado de la protección catódica.  </w:t>
      </w:r>
    </w:p>
    <w:p w:rsidR="002D0070" w:rsidRPr="00863DEB" w:rsidRDefault="002D0070" w:rsidP="00AC4717">
      <w:pPr>
        <w:tabs>
          <w:tab w:val="left" w:pos="426"/>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EC6F3C" w:rsidRPr="00863DEB" w:rsidRDefault="00EC6F3C" w:rsidP="00AC4717">
      <w:pPr>
        <w:pStyle w:val="Prrafodelista"/>
        <w:tabs>
          <w:tab w:val="left" w:pos="426"/>
        </w:tabs>
        <w:spacing w:after="0" w:line="276" w:lineRule="auto"/>
        <w:ind w:left="0" w:right="-1"/>
        <w:jc w:val="both"/>
        <w:outlineLvl w:val="0"/>
        <w:rPr>
          <w:rFonts w:ascii="Agency FB" w:hAnsi="Agency FB"/>
          <w:b/>
          <w:sz w:val="20"/>
          <w:szCs w:val="20"/>
        </w:rPr>
      </w:pPr>
    </w:p>
    <w:tbl>
      <w:tblPr>
        <w:tblW w:w="9209" w:type="dxa"/>
        <w:tblInd w:w="-142" w:type="dxa"/>
        <w:tblLook w:val="04A0" w:firstRow="1" w:lastRow="0" w:firstColumn="1" w:lastColumn="0" w:noHBand="0" w:noVBand="1"/>
      </w:tblPr>
      <w:tblGrid>
        <w:gridCol w:w="1985"/>
        <w:gridCol w:w="7224"/>
      </w:tblGrid>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EMPRESA CONTRATIST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mpresa que después del proceso de selección se le hubiese adjudicado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FISCAL</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 y el supervisor</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UPERVISOR</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PROTECCIÓN CATÓDICA</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Métodos de prevención anticorrosivos instalados en activos metálicos enterrados o sumergid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OLDADURA CADWELD</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Técnica para la unión de dos o más conductores por medio de la fusión de componentes aluminotermicos</w:t>
            </w:r>
          </w:p>
        </w:tc>
      </w:tr>
      <w:tr w:rsidR="00EC6F3C" w:rsidRPr="00863DEB" w:rsidTr="00991E01">
        <w:tc>
          <w:tcPr>
            <w:tcW w:w="1985" w:type="dxa"/>
            <w:shd w:val="clear" w:color="auto" w:fill="auto"/>
          </w:tcPr>
          <w:p w:rsidR="00EC6F3C" w:rsidRPr="00863DEB" w:rsidRDefault="00EC6F3C" w:rsidP="00AC4717">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TEST POINT</w:t>
            </w:r>
          </w:p>
        </w:tc>
        <w:tc>
          <w:tcPr>
            <w:tcW w:w="7224" w:type="dxa"/>
            <w:shd w:val="clear" w:color="auto" w:fill="auto"/>
          </w:tcPr>
          <w:p w:rsidR="00EC6F3C" w:rsidRPr="00863DEB" w:rsidRDefault="00EC6F3C" w:rsidP="00AC4717">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stación de prueba o punto de inspección instalada sobre un activo metálico para la inspección y verificación de potenciales catódicos del sistema.</w:t>
            </w:r>
          </w:p>
        </w:tc>
      </w:tr>
    </w:tbl>
    <w:p w:rsidR="00EC6F3C" w:rsidRPr="00863DEB" w:rsidRDefault="00EC6F3C" w:rsidP="00AC4717">
      <w:pPr>
        <w:spacing w:after="0" w:line="276" w:lineRule="auto"/>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EC6F3C" w:rsidRPr="00863DEB" w:rsidRDefault="00EC6F3C"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EC6F3C" w:rsidRPr="007E68F0"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EC6F3C" w:rsidRPr="007E68F0"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EC6F3C" w:rsidRPr="00863DEB" w:rsidRDefault="00EC6F3C"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Standard Test Method “Measurement Techniques Related to Criteria for Cathodic Protection on Underground or Submerged Metallic Piping Systems”</w:t>
            </w:r>
          </w:p>
        </w:tc>
      </w:tr>
      <w:tr w:rsidR="00EC6F3C" w:rsidRPr="007E68F0" w:rsidTr="00991E01">
        <w:tc>
          <w:tcPr>
            <w:tcW w:w="2518" w:type="dxa"/>
          </w:tcPr>
          <w:p w:rsidR="00EC6F3C" w:rsidRPr="00863DEB" w:rsidRDefault="00EC6F3C"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EC6F3C" w:rsidRPr="00863DEB" w:rsidRDefault="00EC6F3C"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lang w:val="en-US"/>
        </w:rPr>
      </w:pP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 xml:space="preserve">Las instalaciones eléctricas se harán respetando lo establecido por NEC (National Electric Code) en la norma NFPA  Nº 70 última edición. </w:t>
      </w:r>
    </w:p>
    <w:p w:rsidR="00EC6F3C" w:rsidRPr="00863DEB" w:rsidRDefault="00EC6F3C" w:rsidP="00AC4717">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Los puntos de testeo (estaciones de prueba) serán instalados de acuerdo a lo que establece la norma NACE Std. SP 0169-02  Sección 4 inciso 4.5, la norma ASME B31.8.</w:t>
      </w:r>
    </w:p>
    <w:p w:rsidR="00EC6F3C" w:rsidRPr="00863DEB" w:rsidRDefault="00EC6F3C" w:rsidP="00AC4717">
      <w:pPr>
        <w:pStyle w:val="Prrafodelista"/>
        <w:tabs>
          <w:tab w:val="left" w:pos="426"/>
        </w:tabs>
        <w:spacing w:after="0" w:line="276" w:lineRule="auto"/>
        <w:ind w:left="0" w:right="-1"/>
        <w:jc w:val="both"/>
        <w:rPr>
          <w:rFonts w:ascii="Agency FB" w:hAnsi="Agency FB"/>
          <w:b/>
          <w:sz w:val="20"/>
          <w:szCs w:val="20"/>
        </w:rPr>
      </w:pPr>
    </w:p>
    <w:p w:rsidR="00EC6F3C" w:rsidRPr="00863DEB" w:rsidRDefault="00EC6F3C" w:rsidP="00B06032">
      <w:pPr>
        <w:pStyle w:val="Prrafodelista"/>
        <w:numPr>
          <w:ilvl w:val="0"/>
          <w:numId w:val="15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EC6F3C" w:rsidRPr="00863DEB" w:rsidRDefault="00EC6F3C" w:rsidP="00B06032">
      <w:pPr>
        <w:pStyle w:val="Prrafodelista"/>
        <w:numPr>
          <w:ilvl w:val="1"/>
          <w:numId w:val="15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EC6F3C" w:rsidRPr="00863DEB" w:rsidRDefault="00EC6F3C"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1"/>
          <w:numId w:val="154"/>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Proveer los materiales y equipos necesarios para la instalación de los Test Point.</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Documentar todos los trabajos realizados, vale decir registros de la instalación de cada pieza y otros ensayos o inspecciones que se fuesen a efectuar, así como toda otra información que pueda ser requerida y descrita en el presente documento.</w:t>
      </w:r>
    </w:p>
    <w:p w:rsidR="00EC6F3C" w:rsidRPr="00863DEB" w:rsidRDefault="00EC6F3C" w:rsidP="00AC4717">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lastRenderedPageBreak/>
        <w:t>El contratista es responsable de la buena ejecución de este ítem.</w:t>
      </w:r>
    </w:p>
    <w:p w:rsidR="00EC6F3C" w:rsidRPr="00863DEB" w:rsidRDefault="00EC6F3C" w:rsidP="00AC4717">
      <w:pPr>
        <w:pStyle w:val="Prrafodelista"/>
        <w:tabs>
          <w:tab w:val="left" w:pos="426"/>
        </w:tabs>
        <w:spacing w:after="0" w:line="276" w:lineRule="auto"/>
        <w:ind w:left="0"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EC6F3C" w:rsidRPr="00863DEB" w:rsidRDefault="00EC6F3C"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w:t>
      </w:r>
      <w:r w:rsidRPr="00863DEB">
        <w:rPr>
          <w:rFonts w:ascii="Agency FB" w:hAnsi="Agency FB"/>
          <w:sz w:val="20"/>
          <w:szCs w:val="20"/>
        </w:rPr>
        <w:t xml:space="preserve">para la </w:t>
      </w:r>
      <w:r w:rsidRPr="00863DEB">
        <w:rPr>
          <w:rFonts w:ascii="Agency FB" w:hAnsi="Agency FB" w:cs="Calibri"/>
          <w:sz w:val="20"/>
          <w:szCs w:val="20"/>
        </w:rPr>
        <w:t xml:space="preserve">Instalación de las estaciones de prueba (test points) </w:t>
      </w:r>
      <w:r w:rsidRPr="00863DEB">
        <w:rPr>
          <w:rFonts w:ascii="Agency FB" w:hAnsi="Agency FB"/>
          <w:color w:val="000000"/>
          <w:sz w:val="20"/>
          <w:szCs w:val="20"/>
        </w:rPr>
        <w:t xml:space="preserve">cuya experiencia sea certificada. </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w:t>
      </w:r>
      <w:r w:rsidRPr="00863DEB">
        <w:rPr>
          <w:rFonts w:ascii="Agency FB" w:hAnsi="Agency FB" w:cs="Calibri"/>
          <w:sz w:val="20"/>
          <w:szCs w:val="20"/>
        </w:rPr>
        <w:t>Instalación de las estaciones de prueba (test points)</w:t>
      </w:r>
      <w:r w:rsidRPr="00863DEB">
        <w:rPr>
          <w:rFonts w:ascii="Agency FB" w:hAnsi="Agency FB"/>
          <w:sz w:val="20"/>
          <w:szCs w:val="20"/>
        </w:rPr>
        <w:t>, deberá cumplir con alguno de los casos establecidos en la tabla 1.</w:t>
      </w:r>
    </w:p>
    <w:p w:rsidR="00EC6F3C" w:rsidRPr="00863DEB" w:rsidRDefault="00EC6F3C" w:rsidP="00AC4717">
      <w:pPr>
        <w:spacing w:after="0" w:line="276" w:lineRule="auto"/>
        <w:ind w:right="-1"/>
        <w:jc w:val="both"/>
        <w:rPr>
          <w:rFonts w:ascii="Agency FB" w:hAnsi="Agency FB"/>
          <w:sz w:val="20"/>
          <w:szCs w:val="20"/>
        </w:rPr>
      </w:pPr>
    </w:p>
    <w:tbl>
      <w:tblPr>
        <w:tblStyle w:val="Tablaconcuadrcula"/>
        <w:tblW w:w="8920" w:type="dxa"/>
        <w:jc w:val="center"/>
        <w:tblLook w:val="04A0" w:firstRow="1" w:lastRow="0" w:firstColumn="1" w:lastColumn="0" w:noHBand="0" w:noVBand="1"/>
      </w:tblPr>
      <w:tblGrid>
        <w:gridCol w:w="677"/>
        <w:gridCol w:w="3050"/>
        <w:gridCol w:w="5193"/>
      </w:tblGrid>
      <w:tr w:rsidR="00EC6F3C" w:rsidRPr="00863DEB" w:rsidTr="00991E01">
        <w:trPr>
          <w:jc w:val="center"/>
        </w:trPr>
        <w:tc>
          <w:tcPr>
            <w:tcW w:w="677"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EC6F3C" w:rsidRPr="00863DEB" w:rsidRDefault="00EC6F3C" w:rsidP="00AC4717">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EC6F3C" w:rsidRPr="00863DEB" w:rsidRDefault="00EC6F3C"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EC6F3C" w:rsidRPr="00863DEB" w:rsidTr="00991E01">
        <w:trPr>
          <w:jc w:val="center"/>
        </w:trPr>
        <w:tc>
          <w:tcPr>
            <w:tcW w:w="677"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EC6F3C" w:rsidRPr="00863DEB" w:rsidRDefault="00EC6F3C"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EC6F3C" w:rsidRPr="00863DEB" w:rsidRDefault="00EC6F3C" w:rsidP="00AC4717">
            <w:pPr>
              <w:spacing w:line="276" w:lineRule="auto"/>
              <w:ind w:right="-1"/>
              <w:rPr>
                <w:rFonts w:ascii="Agency FB" w:hAnsi="Agency FB"/>
                <w:sz w:val="16"/>
                <w:szCs w:val="20"/>
              </w:rPr>
            </w:pPr>
            <w:r w:rsidRPr="00863DEB">
              <w:rPr>
                <w:rFonts w:ascii="Agency FB" w:hAnsi="Agency FB"/>
                <w:sz w:val="16"/>
                <w:szCs w:val="20"/>
              </w:rPr>
              <w:t>Técnico  en Protección Catódica</w:t>
            </w:r>
          </w:p>
        </w:tc>
      </w:tr>
    </w:tbl>
    <w:p w:rsidR="00EC6F3C" w:rsidRPr="00863DEB" w:rsidRDefault="00EC6F3C"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instalado.</w:t>
      </w:r>
    </w:p>
    <w:p w:rsidR="00EC6F3C" w:rsidRPr="00863DEB" w:rsidRDefault="00EC6F3C" w:rsidP="00AC4717">
      <w:pPr>
        <w:spacing w:after="0" w:line="276" w:lineRule="auto"/>
        <w:ind w:right="-1"/>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Y MATERIALES A UTILIZAR</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proveer mínimamente para la </w:t>
      </w:r>
      <w:r w:rsidRPr="00863DEB">
        <w:rPr>
          <w:rFonts w:ascii="Agency FB" w:hAnsi="Agency FB" w:cs="Calibri"/>
          <w:sz w:val="20"/>
          <w:szCs w:val="20"/>
        </w:rPr>
        <w:t xml:space="preserve">Instalación de las estaciones de prueba (test points) </w:t>
      </w:r>
      <w:r w:rsidRPr="00863DEB">
        <w:rPr>
          <w:rFonts w:ascii="Agency FB" w:hAnsi="Agency FB"/>
          <w:sz w:val="20"/>
          <w:szCs w:val="20"/>
        </w:rPr>
        <w:t>los siguientes equipos y materiales de los cuales se deberán presentar los certificados de calibración correspondientes:</w:t>
      </w:r>
    </w:p>
    <w:p w:rsidR="00EC6F3C" w:rsidRDefault="00EC6F3C" w:rsidP="00AC4717">
      <w:pPr>
        <w:spacing w:after="0" w:line="276" w:lineRule="auto"/>
        <w:ind w:left="426"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3411"/>
        <w:gridCol w:w="2282"/>
      </w:tblGrid>
      <w:tr w:rsidR="004616A2" w:rsidRPr="004616A2" w:rsidTr="004616A2">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CANTIDAD</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Vehículo Equipado 4 x 4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cada frente</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Cámara Fotográfica Digital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Medidor de Potenciales FLUKE o de precisión similar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1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Electrodo de Referencia de Cu/Cuso4</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2 para todos los frentes</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Liquido epoxi 3M y catalizador correspondiente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r w:rsidR="004616A2" w:rsidRPr="004616A2" w:rsidTr="004616A2">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616A2" w:rsidRPr="004616A2" w:rsidRDefault="004616A2" w:rsidP="004616A2">
            <w:pPr>
              <w:spacing w:after="0" w:line="240" w:lineRule="auto"/>
              <w:jc w:val="center"/>
              <w:rPr>
                <w:rFonts w:ascii="Agency FB" w:hAnsi="Agency FB"/>
                <w:sz w:val="20"/>
                <w:szCs w:val="20"/>
              </w:rPr>
            </w:pPr>
            <w:r w:rsidRPr="004616A2">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Herramientas para obras civiles </w:t>
            </w:r>
          </w:p>
        </w:tc>
        <w:tc>
          <w:tcPr>
            <w:tcW w:w="0" w:type="auto"/>
            <w:tcBorders>
              <w:top w:val="nil"/>
              <w:left w:val="nil"/>
              <w:bottom w:val="single" w:sz="4" w:space="0" w:color="auto"/>
              <w:right w:val="single" w:sz="4" w:space="0" w:color="auto"/>
            </w:tcBorders>
            <w:shd w:val="clear" w:color="auto" w:fill="auto"/>
            <w:noWrap/>
            <w:vAlign w:val="center"/>
            <w:hideMark/>
          </w:tcPr>
          <w:p w:rsidR="004616A2" w:rsidRPr="004616A2" w:rsidRDefault="004616A2" w:rsidP="004616A2">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bl>
    <w:p w:rsidR="004616A2" w:rsidRDefault="004616A2" w:rsidP="00AC4717">
      <w:pPr>
        <w:spacing w:after="0" w:line="276" w:lineRule="auto"/>
        <w:ind w:left="426" w:right="-1"/>
        <w:jc w:val="both"/>
        <w:rPr>
          <w:rFonts w:ascii="Agency FB" w:hAnsi="Agency FB"/>
          <w:sz w:val="20"/>
          <w:szCs w:val="20"/>
        </w:rPr>
      </w:pP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t>PROVISIÓN DE ESTACIÓN DE PRUEBA (TEST POINT)</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 xml:space="preserve">La empresa contratista deberá proveer estaciones de prueba (Test Points), las mismos deberán ser fabricadas conforme se indica en el detalle constructivo ubicado en la sección gráficos del termino de referencia, dichas estaciones de prueba deberán ser presentados al supervisor de manera previa a su instalación para que este de conformidad al respecto del cumplimiento de las especificaciones técnicas, para ello la empresa deberá acompañar los equipos de planos a detalle de las estaciones de prueba.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Arial Unicode MS" w:hAnsi="Agency FB" w:cs="Times New Roman"/>
          <w:sz w:val="20"/>
          <w:szCs w:val="20"/>
          <w:lang w:val="es-ES_tradnl" w:eastAsia="es-ES"/>
        </w:rPr>
        <w:t xml:space="preserve">Las estaciones de prueba deberán estar de acorde a las especificaciones de construcción presentadas en este documento, así mismo deberán ser construidas </w:t>
      </w:r>
      <w:r w:rsidRPr="00863DEB">
        <w:rPr>
          <w:rFonts w:ascii="Agency FB" w:eastAsia="Times New Roman" w:hAnsi="Agency FB" w:cs="Times New Roman"/>
          <w:iCs/>
          <w:sz w:val="20"/>
          <w:szCs w:val="20"/>
          <w:lang w:val="es-ES" w:eastAsia="es-ES"/>
        </w:rPr>
        <w:t xml:space="preserve">con cemento de primera calidad “Portland” Tipo I conforme a especificaciones ASTM C-150 o similar. </w:t>
      </w:r>
    </w:p>
    <w:p w:rsidR="00EC6F3C" w:rsidRPr="00863DEB" w:rsidRDefault="00EC6F3C" w:rsidP="00AC4717">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s estaciones de prueba deberán estar señalizadas con el KP correspondiente a su instalación y deberán contener a los lados de la mimas la leyenda “TP-</w:t>
      </w:r>
      <w:r w:rsidRPr="00863DEB">
        <w:rPr>
          <w:rFonts w:ascii="Agency FB" w:eastAsia="Times New Roman" w:hAnsi="Agency FB" w:cs="Times New Roman"/>
          <w:i/>
          <w:iCs/>
          <w:sz w:val="16"/>
          <w:szCs w:val="16"/>
          <w:lang w:val="es-ES" w:eastAsia="es-ES"/>
        </w:rPr>
        <w:t>Nro. De test points</w:t>
      </w:r>
      <w:r w:rsidRPr="00863DEB">
        <w:rPr>
          <w:rFonts w:ascii="Agency FB" w:eastAsia="Times New Roman" w:hAnsi="Agency FB" w:cs="Times New Roman"/>
          <w:iCs/>
          <w:sz w:val="20"/>
          <w:szCs w:val="20"/>
          <w:lang w:val="es-ES" w:eastAsia="es-ES"/>
        </w:rPr>
        <w:t xml:space="preserve">”, Estos trabajos deberán contar con la aprobación de la supervisión de YPFB. </w:t>
      </w:r>
    </w:p>
    <w:p w:rsidR="00EC6F3C" w:rsidRPr="00863DEB" w:rsidRDefault="00EC6F3C" w:rsidP="00AC4717">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 construcción de la base para la fijación de la estación de prueba se incluye en este ítem, el detalle constructivo se encuentra descrito en la sección gráficos. Este ítem incluye el transporte de las estaciones de prueba y su base hasta el sitio de obra para su instalación.</w:t>
      </w:r>
    </w:p>
    <w:p w:rsidR="00EC6F3C" w:rsidRPr="00863DEB" w:rsidRDefault="00EC6F3C" w:rsidP="00B06032">
      <w:pPr>
        <w:pStyle w:val="Prrafodelista"/>
        <w:numPr>
          <w:ilvl w:val="2"/>
          <w:numId w:val="154"/>
        </w:numPr>
        <w:spacing w:after="0" w:line="276" w:lineRule="auto"/>
        <w:rPr>
          <w:rFonts w:ascii="Agency FB" w:hAnsi="Agency FB"/>
          <w:b/>
          <w:sz w:val="20"/>
          <w:szCs w:val="20"/>
        </w:rPr>
      </w:pPr>
      <w:r w:rsidRPr="00863DEB">
        <w:rPr>
          <w:rFonts w:ascii="Agency FB" w:hAnsi="Agency FB"/>
          <w:b/>
          <w:sz w:val="20"/>
          <w:szCs w:val="20"/>
        </w:rPr>
        <w:lastRenderedPageBreak/>
        <w:t>INSTALACIÓN DE ESTACIONES DE PRUEBA (TEST POINTS)</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hacer uso de conductores HMWPE No 4 para la instalación de las estaciones de prueba, así mismo los puntos de unión de los conductores a la tubería deberán realizarse mediante SOLDADURA CADWELD CA-15 gr, siendo dos los puntos soldados tanto en la red primaria como en la línea de enfriamiento, dichos puntos deberán estar separados al menos 30 cm uno del otro, y a no menos de  5 metros de los equipos EDR.</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remover el revestimiento en los cuatro puntos seleccionados, la dimensión removida debe ser de 5 x 5 cm por cada uno, posteriormente realizará la medición de espesor de la tubería por medio de un medidor de espesores conforme a procedimiento presentado por la empresa contratista y aprobado por el supervisor de obra, en el caso en el que el espesor se encontrase por debajo de los valores standart para los diámetros presentados en la tabla 1 la empresa deberá seleccionar un nuevo punto e iniciar nuevamente el procedimiento.</w:t>
      </w:r>
    </w:p>
    <w:p w:rsidR="00F1505F" w:rsidRPr="00863DEB" w:rsidRDefault="00F1505F" w:rsidP="00AC4717">
      <w:pPr>
        <w:spacing w:after="0" w:line="276" w:lineRule="auto"/>
        <w:jc w:val="both"/>
        <w:rPr>
          <w:rFonts w:ascii="Agency FB" w:hAnsi="Agency FB" w:cs="Calibri"/>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36"/>
        <w:gridCol w:w="2368"/>
      </w:tblGrid>
      <w:tr w:rsidR="00EC6F3C" w:rsidRPr="00863DEB" w:rsidTr="00991E01">
        <w:trPr>
          <w:trHeight w:val="134"/>
          <w:jc w:val="center"/>
        </w:trPr>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Diámetro de tubería</w:t>
            </w:r>
          </w:p>
        </w:tc>
        <w:tc>
          <w:tcPr>
            <w:tcW w:w="1736"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Espesor Estándar (mm)</w:t>
            </w:r>
          </w:p>
        </w:tc>
        <w:tc>
          <w:tcPr>
            <w:tcW w:w="2368" w:type="dxa"/>
            <w:shd w:val="clear" w:color="auto" w:fill="44546A"/>
          </w:tcPr>
          <w:p w:rsidR="00EC6F3C" w:rsidRPr="00863DEB" w:rsidRDefault="00EC6F3C" w:rsidP="00AC4717">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Porcentaje aceptable de perdida</w:t>
            </w:r>
          </w:p>
        </w:tc>
      </w:tr>
      <w:tr w:rsidR="00EC6F3C" w:rsidRPr="00863DEB" w:rsidTr="00991E01">
        <w:trPr>
          <w:trHeight w:val="170"/>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3”</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5,49</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4”</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6,02</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EC6F3C" w:rsidRPr="00863DEB" w:rsidTr="00991E01">
        <w:trPr>
          <w:trHeight w:val="134"/>
          <w:jc w:val="center"/>
        </w:trPr>
        <w:tc>
          <w:tcPr>
            <w:tcW w:w="1736" w:type="dxa"/>
            <w:shd w:val="clear" w:color="auto" w:fill="auto"/>
          </w:tcPr>
          <w:p w:rsidR="00EC6F3C" w:rsidRPr="00863DEB" w:rsidRDefault="00EC6F3C" w:rsidP="00AC4717">
            <w:pPr>
              <w:spacing w:after="0" w:line="276" w:lineRule="auto"/>
              <w:jc w:val="center"/>
              <w:rPr>
                <w:rFonts w:ascii="Agency FB" w:hAnsi="Agency FB" w:cs="Calibri"/>
                <w:sz w:val="18"/>
                <w:szCs w:val="18"/>
              </w:rPr>
            </w:pPr>
            <w:r w:rsidRPr="00863DEB">
              <w:rPr>
                <w:rFonts w:ascii="Agency FB" w:hAnsi="Agency FB" w:cs="Calibri"/>
                <w:sz w:val="18"/>
                <w:szCs w:val="18"/>
              </w:rPr>
              <w:t>6”</w:t>
            </w:r>
          </w:p>
        </w:tc>
        <w:tc>
          <w:tcPr>
            <w:tcW w:w="1736"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 xml:space="preserve">7.11 </w:t>
            </w:r>
          </w:p>
        </w:tc>
        <w:tc>
          <w:tcPr>
            <w:tcW w:w="2368" w:type="dxa"/>
            <w:shd w:val="clear" w:color="auto" w:fill="auto"/>
          </w:tcPr>
          <w:p w:rsidR="00EC6F3C" w:rsidRPr="00863DEB" w:rsidRDefault="00EC6F3C" w:rsidP="00AC4717">
            <w:pPr>
              <w:spacing w:after="0" w:line="276" w:lineRule="auto"/>
              <w:jc w:val="right"/>
              <w:rPr>
                <w:rFonts w:ascii="Agency FB" w:hAnsi="Agency FB" w:cs="Calibri"/>
                <w:sz w:val="18"/>
                <w:szCs w:val="18"/>
              </w:rPr>
            </w:pPr>
            <w:r w:rsidRPr="00863DEB">
              <w:rPr>
                <w:rFonts w:ascii="Agency FB" w:hAnsi="Agency FB" w:cs="Calibri"/>
                <w:sz w:val="18"/>
                <w:szCs w:val="18"/>
              </w:rPr>
              <w:t>20 %</w:t>
            </w:r>
          </w:p>
        </w:tc>
      </w:tr>
    </w:tbl>
    <w:p w:rsidR="00EC6F3C" w:rsidRPr="00863DEB" w:rsidRDefault="00EC6F3C" w:rsidP="00AC4717">
      <w:pPr>
        <w:spacing w:after="0" w:line="276" w:lineRule="auto"/>
        <w:jc w:val="both"/>
        <w:rPr>
          <w:rFonts w:ascii="Agency FB" w:hAnsi="Agency FB" w:cs="Calibri"/>
          <w:sz w:val="20"/>
          <w:szCs w:val="20"/>
        </w:rPr>
      </w:pP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fijar la base y la estación de prueba la posición definida por YPFB, el costo de esta actividad se encuentra incluido en este item.</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empleará la soldadura Cadweld para interconectar el cable HMWPE a la tubería, posteriormente realizará la reparación del revestimiento con líquido epóxido 3M, siendo necesaria la aprobación del supervisor sobre la calidad de reparación para iniciar la actividad de relleno y compactado.</w:t>
      </w:r>
    </w:p>
    <w:p w:rsidR="00EC6F3C" w:rsidRPr="00863DEB" w:rsidRDefault="00EC6F3C" w:rsidP="00AC4717">
      <w:pPr>
        <w:spacing w:after="0" w:line="276" w:lineRule="auto"/>
        <w:jc w:val="both"/>
        <w:rPr>
          <w:rFonts w:ascii="Agency FB" w:hAnsi="Agency FB" w:cs="Calibri"/>
          <w:sz w:val="20"/>
          <w:szCs w:val="20"/>
        </w:rPr>
      </w:pPr>
      <w:r w:rsidRPr="00863DEB">
        <w:rPr>
          <w:rFonts w:ascii="Agency FB" w:hAnsi="Agency FB" w:cs="Calibri"/>
          <w:sz w:val="20"/>
          <w:szCs w:val="20"/>
        </w:rPr>
        <w:t>La empresa contratista será responsable del tendido del cable que conectará las tuberías con el Test Point, el trayecto de la zanja se ajustará a la configuración descrita en la sección gráficos, así mismo el cableado e interconexión en el Test Point será pagado en este ítem.</w:t>
      </w: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Una vez concluida la instalación, realizado el relleno y compactado de la zanja, la empresa contratista deberá medir los Potenciales “ON”, esta medición será realizada al concluir la compactación y transcurridos tres días de la misma, debiendo la empresa contratista, en el caso que se detectase alguna anomalía, hallar el origen de la misma y repararla.</w:t>
      </w:r>
    </w:p>
    <w:p w:rsidR="00EC6F3C" w:rsidRPr="00863DEB" w:rsidRDefault="00EC6F3C" w:rsidP="00AC4717">
      <w:pPr>
        <w:pStyle w:val="Textoindependiente"/>
        <w:spacing w:after="0" w:line="276" w:lineRule="auto"/>
        <w:jc w:val="both"/>
        <w:rPr>
          <w:rStyle w:val="nfasis"/>
          <w:rFonts w:ascii="Agency FB" w:hAnsi="Agency FB" w:cs="Calibri"/>
          <w:szCs w:val="20"/>
        </w:rPr>
      </w:pPr>
    </w:p>
    <w:p w:rsidR="00EC6F3C" w:rsidRPr="00863DEB" w:rsidRDefault="00EC6F3C" w:rsidP="00AC4717">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El detalle de la instalación de cada una de las estaciones de prueba se encuentra detallado en la sección gráficos del término de referencia. Las obras civiles de excavación y relleno estarán de acuerdo a lo especificado en la sección de procedimientos de obras civiles del termino de referencia, pero todos los volúmenes de obras generados serán considerados en este ítem.</w:t>
      </w:r>
    </w:p>
    <w:p w:rsidR="00EC6F3C" w:rsidRPr="00863DEB" w:rsidRDefault="00EC6F3C"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ONES</w:t>
      </w:r>
    </w:p>
    <w:p w:rsidR="00EC6F3C" w:rsidRPr="00863DEB" w:rsidRDefault="00EC6F3C"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EC6F3C" w:rsidRPr="00863DEB" w:rsidRDefault="00EC6F3C" w:rsidP="00AC4717">
      <w:pPr>
        <w:spacing w:after="0" w:line="276" w:lineRule="auto"/>
        <w:ind w:right="-1"/>
        <w:jc w:val="both"/>
        <w:rPr>
          <w:rFonts w:ascii="Agency FB" w:hAnsi="Agency FB"/>
          <w:b/>
          <w:color w:val="000000"/>
          <w:sz w:val="20"/>
          <w:szCs w:val="20"/>
        </w:rPr>
      </w:pPr>
    </w:p>
    <w:p w:rsidR="00EC6F3C" w:rsidRPr="00863DEB" w:rsidRDefault="00EC6F3C" w:rsidP="00B06032">
      <w:pPr>
        <w:pStyle w:val="Prrafodelista"/>
        <w:numPr>
          <w:ilvl w:val="1"/>
          <w:numId w:val="15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EC6F3C" w:rsidRPr="00863DEB" w:rsidRDefault="00EC6F3C"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r w:rsidR="00F762EE" w:rsidRPr="00863DEB">
        <w:rPr>
          <w:rFonts w:ascii="Agency FB" w:hAnsi="Agency FB"/>
          <w:sz w:val="20"/>
          <w:szCs w:val="20"/>
        </w:rPr>
        <w:t>.</w:t>
      </w:r>
    </w:p>
    <w:p w:rsidR="00F762EE" w:rsidRPr="00863DEB" w:rsidRDefault="00F762EE" w:rsidP="00AC4717">
      <w:pPr>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 xml:space="preserve">Certificados de calibración de los equipos e instrumentos utilizados para la instalación de estaciones de prueba </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rocedimiento aprobado por el supervisor de YPFB para la instalación de estaciones de prueba</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Fichas técnicas de los materiales y equipos utilizados</w:t>
      </w:r>
    </w:p>
    <w:p w:rsidR="00EC6F3C"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Experiencia Documentada del Técnico  en Protección Catódica</w:t>
      </w:r>
    </w:p>
    <w:p w:rsidR="00F762EE" w:rsidRPr="00863DEB" w:rsidRDefault="00EC6F3C" w:rsidP="00B06032">
      <w:pPr>
        <w:pStyle w:val="Prrafodelista"/>
        <w:numPr>
          <w:ilvl w:val="0"/>
          <w:numId w:val="152"/>
        </w:numPr>
        <w:spacing w:after="0" w:line="276" w:lineRule="auto"/>
        <w:ind w:left="426" w:right="-1"/>
        <w:jc w:val="both"/>
        <w:rPr>
          <w:rFonts w:ascii="Agency FB" w:hAnsi="Agency FB"/>
          <w:sz w:val="20"/>
          <w:szCs w:val="20"/>
        </w:rPr>
      </w:pPr>
      <w:r w:rsidRPr="00863DEB">
        <w:rPr>
          <w:rFonts w:ascii="Agency FB" w:hAnsi="Agency FB"/>
          <w:sz w:val="20"/>
          <w:szCs w:val="20"/>
        </w:rPr>
        <w:t>Planos Constructivos detallado (civil y eléctrico), de una estación de prueba tipo, aprobado por el supervisor</w:t>
      </w:r>
    </w:p>
    <w:p w:rsidR="009243A9" w:rsidRPr="00863DEB" w:rsidRDefault="009243A9" w:rsidP="00B06032">
      <w:pPr>
        <w:pStyle w:val="Prrafodelista"/>
        <w:numPr>
          <w:ilvl w:val="1"/>
          <w:numId w:val="118"/>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w:t>
      </w:r>
      <w:r w:rsidR="00F1505F" w:rsidRPr="00863DEB">
        <w:rPr>
          <w:rFonts w:ascii="Agency FB" w:hAnsi="Agency FB"/>
          <w:kern w:val="28"/>
          <w:sz w:val="20"/>
          <w:szCs w:val="20"/>
          <w:lang w:val="es-ES_tradnl"/>
        </w:rPr>
        <w:t>piezas de puntos de prueba</w:t>
      </w:r>
      <w:r w:rsidRPr="00863DEB">
        <w:rPr>
          <w:rFonts w:ascii="Agency FB" w:hAnsi="Agency FB"/>
          <w:kern w:val="28"/>
          <w:sz w:val="20"/>
          <w:szCs w:val="20"/>
          <w:lang w:val="es-ES_tradnl"/>
        </w:rPr>
        <w:t xml:space="preserve">,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Pr="00863DEB" w:rsidRDefault="009243A9" w:rsidP="009243A9">
      <w:pPr>
        <w:pStyle w:val="Prrafodelista"/>
        <w:tabs>
          <w:tab w:val="left" w:pos="426"/>
        </w:tabs>
        <w:spacing w:after="0" w:line="276" w:lineRule="auto"/>
        <w:ind w:left="0" w:right="-1"/>
        <w:jc w:val="both"/>
        <w:outlineLvl w:val="0"/>
        <w:rPr>
          <w:rFonts w:ascii="Agency FB" w:hAnsi="Agency FB"/>
          <w:b/>
          <w:noProof/>
          <w:sz w:val="20"/>
          <w:szCs w:val="20"/>
          <w:lang w:eastAsia="es-ES"/>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EC6F3C" w:rsidRPr="00863DEB" w:rsidRDefault="00EC6F3C"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EC6F3C" w:rsidRPr="00863DEB" w:rsidRDefault="00EC6F3C" w:rsidP="00AC4717">
      <w:pPr>
        <w:tabs>
          <w:tab w:val="left" w:pos="1434"/>
        </w:tabs>
        <w:spacing w:after="0" w:line="276" w:lineRule="auto"/>
        <w:ind w:right="-1"/>
        <w:jc w:val="both"/>
        <w:rPr>
          <w:rFonts w:ascii="Agency FB" w:hAnsi="Agency FB"/>
          <w:sz w:val="20"/>
          <w:szCs w:val="20"/>
        </w:rPr>
      </w:pPr>
    </w:p>
    <w:p w:rsidR="00EC6F3C" w:rsidRPr="00863DEB" w:rsidRDefault="00EC6F3C" w:rsidP="00B06032">
      <w:pPr>
        <w:pStyle w:val="Prrafodelista"/>
        <w:numPr>
          <w:ilvl w:val="0"/>
          <w:numId w:val="15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EC6F3C" w:rsidRPr="00863DEB" w:rsidRDefault="00EC6F3C"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s>
        <w:spacing w:after="0" w:line="276" w:lineRule="auto"/>
        <w:ind w:right="-1"/>
        <w:jc w:val="both"/>
        <w:rPr>
          <w:rFonts w:ascii="Agency FB" w:hAnsi="Agency FB"/>
          <w:sz w:val="20"/>
          <w:szCs w:val="20"/>
        </w:rPr>
      </w:pPr>
    </w:p>
    <w:p w:rsidR="00EC6F3C" w:rsidRPr="00863DEB" w:rsidRDefault="00EC6F3C"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tabs>
          <w:tab w:val="left" w:pos="426"/>
          <w:tab w:val="left" w:pos="8931"/>
          <w:tab w:val="left" w:pos="9214"/>
        </w:tabs>
        <w:spacing w:after="0" w:line="276" w:lineRule="auto"/>
        <w:ind w:right="-1"/>
        <w:jc w:val="both"/>
        <w:rPr>
          <w:rFonts w:ascii="Agency FB" w:hAnsi="Agency FB"/>
          <w:sz w:val="20"/>
          <w:szCs w:val="20"/>
        </w:rPr>
      </w:pPr>
    </w:p>
    <w:p w:rsidR="00601DA1" w:rsidRPr="00863DEB" w:rsidRDefault="00601DA1" w:rsidP="00AC4717">
      <w:pPr>
        <w:tabs>
          <w:tab w:val="left" w:pos="426"/>
          <w:tab w:val="left" w:pos="8931"/>
          <w:tab w:val="left" w:pos="9214"/>
        </w:tabs>
        <w:spacing w:after="0" w:line="276" w:lineRule="auto"/>
        <w:ind w:right="-1"/>
        <w:jc w:val="both"/>
        <w:rPr>
          <w:rFonts w:ascii="Agency FB" w:hAnsi="Agency FB"/>
          <w:sz w:val="20"/>
          <w:szCs w:val="20"/>
        </w:rPr>
      </w:pPr>
    </w:p>
    <w:p w:rsidR="005D16B5" w:rsidRPr="00863DEB" w:rsidRDefault="005D16B5" w:rsidP="00AC4717">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ET.</w:t>
      </w:r>
      <w:r w:rsidR="009243A9" w:rsidRPr="00863DEB">
        <w:rPr>
          <w:rFonts w:ascii="Agency FB" w:hAnsi="Agency FB"/>
          <w:b/>
          <w:color w:val="000000" w:themeColor="text1"/>
          <w:sz w:val="28"/>
          <w:szCs w:val="28"/>
          <w:u w:val="single"/>
        </w:rPr>
        <w:t>T</w:t>
      </w:r>
      <w:r w:rsidRPr="00863DEB">
        <w:rPr>
          <w:rFonts w:ascii="Agency FB" w:hAnsi="Agency FB"/>
          <w:b/>
          <w:color w:val="000000" w:themeColor="text1"/>
          <w:sz w:val="28"/>
          <w:szCs w:val="28"/>
          <w:u w:val="single"/>
        </w:rPr>
        <w:t>.C.0</w:t>
      </w:r>
      <w:r w:rsidR="009243A9" w:rsidRPr="00863DEB">
        <w:rPr>
          <w:rFonts w:ascii="Agency FB" w:hAnsi="Agency FB"/>
          <w:b/>
          <w:color w:val="000000" w:themeColor="text1"/>
          <w:sz w:val="28"/>
          <w:szCs w:val="28"/>
          <w:u w:val="single"/>
        </w:rPr>
        <w:t>06</w:t>
      </w:r>
    </w:p>
    <w:p w:rsidR="005D16B5" w:rsidRPr="00863DEB" w:rsidRDefault="005D16B5" w:rsidP="009243A9">
      <w:pPr>
        <w:pStyle w:val="Ttulo"/>
        <w:spacing w:line="276" w:lineRule="auto"/>
        <w:jc w:val="center"/>
        <w:rPr>
          <w:rFonts w:ascii="Agency FB" w:hAnsi="Agency FB"/>
          <w:b/>
          <w:sz w:val="28"/>
        </w:rPr>
      </w:pPr>
      <w:r w:rsidRPr="00863DEB">
        <w:rPr>
          <w:rFonts w:ascii="Agency FB" w:hAnsi="Agency FB"/>
          <w:b/>
          <w:sz w:val="28"/>
        </w:rPr>
        <w:t>DISEÑO DEL SISTEMA DE PROTECCIÓN CATÓDICA</w:t>
      </w: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5D16B5" w:rsidRPr="00863DEB" w:rsidRDefault="00916193" w:rsidP="00AC4717">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005D16B5" w:rsidRPr="00863DEB">
        <w:rPr>
          <w:rFonts w:ascii="Agency FB" w:hAnsi="Agency FB"/>
          <w:sz w:val="20"/>
          <w:szCs w:val="20"/>
        </w:rPr>
        <w:t xml:space="preserve"> mínimos que deberá cumplir cualquier Empresa Contratista para diseñar un Sistema de Protección Catódica para tubería de acero que se encuentre bajo administración del Distrito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5D16B5" w:rsidRPr="00863DEB"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rá para el diseño de Sistemas de Protección Catódica de toda tubería de acero que se encuentre en el departamento de Cochabamba y este bajo la administración de YPFB Redes de Gas Cochabamba.</w:t>
      </w:r>
    </w:p>
    <w:p w:rsidR="005D16B5" w:rsidRPr="00863DEB" w:rsidRDefault="005D16B5" w:rsidP="00AC4717">
      <w:pPr>
        <w:tabs>
          <w:tab w:val="left" w:pos="426"/>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864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6096"/>
      </w:tblGrid>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096" w:type="dxa"/>
          </w:tcPr>
          <w:p w:rsidR="005D16B5" w:rsidRPr="00863DEB" w:rsidRDefault="005D16B5" w:rsidP="00AC4717">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responsable de la ejecución de la obra mediante contrato firmado con YPFB</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ON</w:t>
            </w:r>
          </w:p>
        </w:tc>
        <w:tc>
          <w:tcPr>
            <w:tcW w:w="6096" w:type="dxa"/>
          </w:tcPr>
          <w:p w:rsidR="005D16B5" w:rsidRPr="00863DEB" w:rsidRDefault="005D16B5" w:rsidP="00AC4717">
            <w:pPr>
              <w:pStyle w:val="HTMLconformatoprevio"/>
              <w:numPr>
                <w:ilvl w:val="0"/>
                <w:numId w:val="30"/>
              </w:numPr>
              <w:tabs>
                <w:tab w:val="clear" w:pos="720"/>
              </w:tabs>
              <w:spacing w:line="276" w:lineRule="auto"/>
              <w:ind w:left="0"/>
              <w:jc w:val="both"/>
              <w:rPr>
                <w:rFonts w:ascii="Agency FB" w:hAnsi="Agency FB"/>
                <w:color w:val="222222"/>
              </w:rPr>
            </w:pPr>
            <w:r w:rsidRPr="00863DEB">
              <w:rPr>
                <w:rFonts w:ascii="Agency FB" w:hAnsi="Agency FB"/>
                <w:color w:val="222222"/>
              </w:rPr>
              <w:t>Deterioro de un material, normalmente metálico, que resulta de una reacción con su ento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ROTECCION CATODICA</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Técnica para reducir la corrosión de una superficie metálica haciendo de esta un cátodo por medio de una </w:t>
            </w:r>
            <w:r w:rsidRPr="00863DEB">
              <w:rPr>
                <w:rFonts w:ascii="Agency FB" w:eastAsia="Times New Roman" w:hAnsi="Agency FB" w:cs="Times New Roman"/>
                <w:color w:val="222222"/>
                <w:sz w:val="20"/>
                <w:szCs w:val="20"/>
                <w:lang w:eastAsia="es-BO"/>
              </w:rPr>
              <w:t>celda electroquím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w:t>
            </w:r>
          </w:p>
        </w:tc>
        <w:tc>
          <w:tcPr>
            <w:tcW w:w="6096" w:type="dxa"/>
          </w:tcPr>
          <w:p w:rsidR="005D16B5" w:rsidRPr="00863DEB" w:rsidRDefault="005D16B5" w:rsidP="00AC4717">
            <w:pPr>
              <w:pStyle w:val="HTMLconformatoprevio"/>
              <w:numPr>
                <w:ilvl w:val="0"/>
                <w:numId w:val="27"/>
              </w:numPr>
              <w:tabs>
                <w:tab w:val="clear" w:pos="720"/>
              </w:tabs>
              <w:spacing w:line="276" w:lineRule="auto"/>
              <w:ind w:left="0"/>
              <w:jc w:val="both"/>
              <w:rPr>
                <w:rFonts w:ascii="Agency FB" w:hAnsi="Agency FB"/>
                <w:color w:val="222222"/>
              </w:rPr>
            </w:pPr>
            <w:r w:rsidRPr="00863DEB">
              <w:rPr>
                <w:rFonts w:ascii="Agency FB" w:hAnsi="Agency FB"/>
                <w:color w:val="222222"/>
              </w:rPr>
              <w:t xml:space="preserve">Electrodo de una celda electroquímica en que se produce la oxidación.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ELECTRODO DE REFERENCIA</w:t>
            </w:r>
          </w:p>
        </w:tc>
        <w:tc>
          <w:tcPr>
            <w:tcW w:w="6096" w:type="dxa"/>
          </w:tcPr>
          <w:p w:rsidR="005D16B5" w:rsidRPr="00863DEB" w:rsidRDefault="005D16B5" w:rsidP="00AC4717">
            <w:pPr>
              <w:pStyle w:val="HTMLconformatoprevio"/>
              <w:spacing w:line="276" w:lineRule="auto"/>
              <w:rPr>
                <w:rFonts w:ascii="Agency FB" w:hAnsi="Agency FB"/>
                <w:color w:val="222222"/>
              </w:rPr>
            </w:pPr>
            <w:r w:rsidRPr="00863DEB">
              <w:rPr>
                <w:rFonts w:ascii="Agency FB" w:hAnsi="Agency FB"/>
                <w:color w:val="222222"/>
              </w:rPr>
              <w:t>Electrodo cuyo potencial de circuito abierto es constante en condiciones similares de medición, Utilizado para medir la los potenciales relativos de otros electrodos.</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CATODO</w:t>
            </w:r>
          </w:p>
        </w:tc>
        <w:tc>
          <w:tcPr>
            <w:tcW w:w="6096" w:type="dxa"/>
          </w:tcPr>
          <w:p w:rsidR="005D16B5" w:rsidRPr="00863DEB" w:rsidRDefault="005D16B5" w:rsidP="00AC4717">
            <w:pPr>
              <w:pStyle w:val="HTMLconformatoprevio"/>
              <w:numPr>
                <w:ilvl w:val="0"/>
                <w:numId w:val="28"/>
              </w:numPr>
              <w:tabs>
                <w:tab w:val="clear" w:pos="720"/>
              </w:tabs>
              <w:spacing w:line="276" w:lineRule="auto"/>
              <w:ind w:left="0"/>
              <w:jc w:val="both"/>
              <w:rPr>
                <w:rFonts w:ascii="Agency FB" w:hAnsi="Agency FB"/>
                <w:color w:val="222222"/>
              </w:rPr>
            </w:pPr>
            <w:r w:rsidRPr="00863DEB">
              <w:rPr>
                <w:rFonts w:ascii="Agency FB" w:hAnsi="Agency FB"/>
                <w:color w:val="222222"/>
              </w:rPr>
              <w:t>Electrodo de una celda electroquímica en el que la reducción es la principal reacción. Los electrones fluyen hacia el cátodo en un circuito extern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LARIZACION CATODICA</w:t>
            </w:r>
          </w:p>
        </w:tc>
        <w:tc>
          <w:tcPr>
            <w:tcW w:w="6096" w:type="dxa"/>
          </w:tcPr>
          <w:p w:rsidR="005D16B5" w:rsidRPr="00863DEB" w:rsidRDefault="005D16B5" w:rsidP="00AC4717">
            <w:pPr>
              <w:pStyle w:val="HTMLconformatoprevio"/>
              <w:numPr>
                <w:ilvl w:val="0"/>
                <w:numId w:val="29"/>
              </w:numPr>
              <w:tabs>
                <w:tab w:val="clear" w:pos="720"/>
              </w:tabs>
              <w:spacing w:line="276" w:lineRule="auto"/>
              <w:ind w:left="0"/>
              <w:jc w:val="both"/>
              <w:rPr>
                <w:rFonts w:ascii="Agency FB" w:hAnsi="Agency FB"/>
                <w:color w:val="222222"/>
              </w:rPr>
            </w:pPr>
            <w:r w:rsidRPr="00863DEB">
              <w:rPr>
                <w:rFonts w:ascii="Agency FB" w:hAnsi="Agency FB"/>
                <w:color w:val="222222"/>
              </w:rPr>
              <w:t>Cambio del potencial del electrodo en el activo (negativo) causada por la dirección de corriente a través de la interfaz del  electrodo / electrolito.</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ODO GALVANIC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rPr>
                <w:rFonts w:ascii="Agency FB" w:eastAsia="Times New Roman" w:hAnsi="Agency FB" w:cs="Courier New"/>
                <w:color w:val="222222"/>
                <w:sz w:val="20"/>
                <w:szCs w:val="20"/>
                <w:lang w:eastAsia="es-BO"/>
              </w:rPr>
            </w:pPr>
            <w:r w:rsidRPr="00863DEB">
              <w:rPr>
                <w:rFonts w:ascii="Agency FB" w:eastAsia="Times New Roman" w:hAnsi="Agency FB" w:cs="Courier New"/>
                <w:color w:val="222222"/>
                <w:sz w:val="20"/>
                <w:szCs w:val="20"/>
                <w:lang w:eastAsia="es-BO"/>
              </w:rPr>
              <w:t xml:space="preserve">Un metal que proporciona protección sacrificial a otro metal que es más noble cuando se acopla eléctricamente en un electrolito. Este tipo de ánodo es la fuente de electrones en un tipo de catódico </w:t>
            </w:r>
            <w:r w:rsidRPr="00863DEB">
              <w:rPr>
                <w:rFonts w:ascii="Agency FB" w:eastAsia="Times New Roman" w:hAnsi="Agency FB" w:cs="Times New Roman"/>
                <w:color w:val="222222"/>
                <w:sz w:val="20"/>
                <w:szCs w:val="20"/>
                <w:lang w:eastAsia="es-BO"/>
              </w:rPr>
              <w:t>protección.</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POTENCIAL POLARIZADO</w:t>
            </w:r>
          </w:p>
        </w:tc>
        <w:tc>
          <w:tcPr>
            <w:tcW w:w="6096" w:type="dxa"/>
          </w:tcPr>
          <w:p w:rsidR="005D16B5" w:rsidRPr="00863DEB" w:rsidRDefault="005D16B5" w:rsidP="00AC4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eastAsia="Times New Roman" w:hAnsi="Agency FB" w:cs="Times New Roman"/>
                <w:color w:val="222222"/>
                <w:sz w:val="20"/>
                <w:szCs w:val="20"/>
                <w:lang w:eastAsia="es-BO"/>
              </w:rPr>
            </w:pPr>
            <w:r w:rsidRPr="00863DEB">
              <w:rPr>
                <w:rFonts w:ascii="Agency FB" w:eastAsia="Times New Roman" w:hAnsi="Agency FB" w:cs="Courier New"/>
                <w:color w:val="222222"/>
                <w:sz w:val="20"/>
                <w:szCs w:val="20"/>
                <w:lang w:eastAsia="es-BO"/>
              </w:rPr>
              <w:t xml:space="preserve">Potencial a través de la estructura / electrolito que es la suma del potencial de corrosión </w:t>
            </w:r>
            <w:r w:rsidRPr="00863DEB">
              <w:rPr>
                <w:rFonts w:ascii="Agency FB" w:eastAsia="Times New Roman" w:hAnsi="Agency FB" w:cs="Times New Roman"/>
                <w:color w:val="222222"/>
                <w:sz w:val="20"/>
                <w:szCs w:val="20"/>
                <w:lang w:eastAsia="es-BO"/>
              </w:rPr>
              <w:t>y la polarización catódica.</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 xml:space="preserve">RECTIFICADOR </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 xml:space="preserve">Equipo de rectificación de corriente y voltaje (ALTERNA - CONTINUA) bajo parámetros controlados. </w:t>
            </w:r>
          </w:p>
        </w:tc>
      </w:tr>
      <w:tr w:rsidR="005D16B5" w:rsidRPr="00863DEB" w:rsidTr="002130B1">
        <w:tc>
          <w:tcPr>
            <w:tcW w:w="2552"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TEST POINT</w:t>
            </w:r>
          </w:p>
        </w:tc>
        <w:tc>
          <w:tcPr>
            <w:tcW w:w="6096" w:type="dxa"/>
          </w:tcPr>
          <w:p w:rsidR="005D16B5" w:rsidRPr="00863DEB" w:rsidRDefault="005D16B5" w:rsidP="00AC4717">
            <w:pPr>
              <w:autoSpaceDE w:val="0"/>
              <w:autoSpaceDN w:val="0"/>
              <w:adjustRightInd w:val="0"/>
              <w:spacing w:line="276" w:lineRule="auto"/>
              <w:jc w:val="both"/>
              <w:rPr>
                <w:rFonts w:ascii="Agency FB" w:hAnsi="Agency FB"/>
                <w:color w:val="333333"/>
                <w:sz w:val="20"/>
                <w:szCs w:val="20"/>
              </w:rPr>
            </w:pPr>
            <w:r w:rsidRPr="00863DEB">
              <w:rPr>
                <w:rFonts w:ascii="Agency FB" w:hAnsi="Agency FB"/>
                <w:color w:val="333333"/>
                <w:sz w:val="20"/>
                <w:szCs w:val="20"/>
              </w:rPr>
              <w:t>Estación de prueba o punto de medición de potenciales propios del ducto</w:t>
            </w:r>
          </w:p>
        </w:tc>
      </w:tr>
    </w:tbl>
    <w:p w:rsidR="005D16B5" w:rsidRPr="00863DEB" w:rsidRDefault="005D16B5" w:rsidP="00AC4717">
      <w:pPr>
        <w:spacing w:after="0" w:line="276" w:lineRule="auto"/>
        <w:rPr>
          <w:rFonts w:ascii="Agency FB" w:hAnsi="Agency FB"/>
          <w:b/>
          <w:sz w:val="20"/>
          <w:szCs w:val="20"/>
        </w:rPr>
      </w:pPr>
    </w:p>
    <w:p w:rsidR="005D16B5" w:rsidRPr="00863DEB" w:rsidRDefault="005D16B5" w:rsidP="00AC4717">
      <w:pPr>
        <w:pStyle w:val="Prrafodelista"/>
        <w:numPr>
          <w:ilvl w:val="0"/>
          <w:numId w:val="32"/>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5D16B5" w:rsidRPr="00863DEB" w:rsidRDefault="005D16B5" w:rsidP="00AC4717">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5D16B5" w:rsidRPr="007E68F0"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5D16B5" w:rsidRPr="007E68F0"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5D16B5" w:rsidRPr="00863DEB" w:rsidRDefault="005D16B5" w:rsidP="00AC4717">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Standard Test Method “Measurement Techniques Related to Criteria for Cathodic Protection on Underground or Submerged Metallic Piping Systems”</w:t>
            </w:r>
          </w:p>
        </w:tc>
      </w:tr>
      <w:tr w:rsidR="005D16B5" w:rsidRPr="007E68F0" w:rsidTr="002130B1">
        <w:tc>
          <w:tcPr>
            <w:tcW w:w="2518" w:type="dxa"/>
          </w:tcPr>
          <w:p w:rsidR="005D16B5" w:rsidRPr="00863DEB" w:rsidRDefault="005D16B5" w:rsidP="00AC471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5D16B5" w:rsidRPr="00863DEB" w:rsidRDefault="005D16B5" w:rsidP="00AC4717">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5D16B5" w:rsidRPr="00863DEB" w:rsidRDefault="005D16B5"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9243A9" w:rsidRPr="00863DEB" w:rsidRDefault="009243A9" w:rsidP="00AC4717">
      <w:pPr>
        <w:pStyle w:val="Prrafodelista"/>
        <w:tabs>
          <w:tab w:val="left" w:pos="426"/>
        </w:tabs>
        <w:spacing w:after="0" w:line="276" w:lineRule="auto"/>
        <w:ind w:left="0" w:right="-1"/>
        <w:jc w:val="both"/>
        <w:rPr>
          <w:rFonts w:ascii="Agency FB" w:hAnsi="Agency FB"/>
          <w:b/>
          <w:sz w:val="20"/>
          <w:szCs w:val="20"/>
          <w:lang w:val="en-US"/>
        </w:rPr>
      </w:pPr>
    </w:p>
    <w:p w:rsidR="005D16B5" w:rsidRPr="00863DEB" w:rsidRDefault="005D16B5" w:rsidP="00AC4717">
      <w:pPr>
        <w:pStyle w:val="Prrafodelista"/>
        <w:numPr>
          <w:ilvl w:val="0"/>
          <w:numId w:val="32"/>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lastRenderedPageBreak/>
        <w:t>RESPONSABILIDADES</w:t>
      </w:r>
    </w:p>
    <w:p w:rsidR="005D16B5" w:rsidRPr="00863DEB" w:rsidRDefault="005D16B5" w:rsidP="00AC4717">
      <w:pPr>
        <w:pStyle w:val="Prrafodelista"/>
        <w:numPr>
          <w:ilvl w:val="1"/>
          <w:numId w:val="50"/>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5D16B5" w:rsidRPr="00863DEB" w:rsidRDefault="005D16B5" w:rsidP="00AC4717">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umplir con lo establecido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Contar con el personal calificado para desarrollar el diseñ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sz w:val="20"/>
          <w:szCs w:val="20"/>
        </w:rPr>
        <w:t>Proveer los materiales y equipos necesarios para el estudio de suelos y resistividad.</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Documentar todos los trabajos realizados, vale decir registros del estudio, memoria de cálculo del diseño y otros ensayos o inspecciones que se fuesen a efectuar, así como toda otra información que pueda ser requerida y descrita en el presente documento.</w:t>
      </w:r>
    </w:p>
    <w:p w:rsidR="005D16B5" w:rsidRPr="00863DEB" w:rsidRDefault="005D16B5" w:rsidP="00AC4717">
      <w:pPr>
        <w:pStyle w:val="Prrafodelista"/>
        <w:numPr>
          <w:ilvl w:val="0"/>
          <w:numId w:val="51"/>
        </w:numPr>
        <w:tabs>
          <w:tab w:val="left" w:pos="426"/>
        </w:tabs>
        <w:spacing w:after="0" w:line="276" w:lineRule="auto"/>
        <w:ind w:right="-1" w:hanging="720"/>
        <w:jc w:val="both"/>
        <w:rPr>
          <w:rFonts w:ascii="Agency FB" w:hAnsi="Agency FB"/>
          <w:sz w:val="20"/>
          <w:szCs w:val="20"/>
        </w:rPr>
      </w:pPr>
      <w:r w:rsidRPr="00863DEB">
        <w:rPr>
          <w:rFonts w:ascii="Agency FB" w:hAnsi="Agency FB"/>
          <w:color w:val="000000"/>
          <w:sz w:val="20"/>
          <w:szCs w:val="20"/>
        </w:rPr>
        <w:t>El contratista es responsable de la buena ejecución del estudio y diseño del sistema de protección catódica a implantar en el ducto construido.</w:t>
      </w:r>
    </w:p>
    <w:p w:rsidR="005D16B5" w:rsidRPr="00863DEB" w:rsidRDefault="005D16B5" w:rsidP="00AC4717">
      <w:pPr>
        <w:pStyle w:val="Prrafodelista"/>
        <w:tabs>
          <w:tab w:val="left" w:pos="426"/>
        </w:tabs>
        <w:spacing w:after="0" w:line="276" w:lineRule="auto"/>
        <w:ind w:left="0"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5D16B5" w:rsidRPr="00863DEB" w:rsidRDefault="005D16B5" w:rsidP="00AC4717">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para la realización del Diseño del sistema de Protección catódica cuya experiencia sea certificada.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el diseño del Sistema de Protección Catódica, deberá cumplir con alguno de los casos establecidos en la tabla 1.</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8920" w:type="dxa"/>
        <w:jc w:val="center"/>
        <w:tblLook w:val="04A0" w:firstRow="1" w:lastRow="0" w:firstColumn="1" w:lastColumn="0" w:noHBand="0" w:noVBand="1"/>
      </w:tblPr>
      <w:tblGrid>
        <w:gridCol w:w="677"/>
        <w:gridCol w:w="3050"/>
        <w:gridCol w:w="5193"/>
      </w:tblGrid>
      <w:tr w:rsidR="005D16B5" w:rsidRPr="00863DEB" w:rsidTr="002130B1">
        <w:trPr>
          <w:jc w:val="center"/>
        </w:trPr>
        <w:tc>
          <w:tcPr>
            <w:tcW w:w="677"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5D16B5" w:rsidRPr="00863DEB" w:rsidRDefault="005D16B5" w:rsidP="00AC4717">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5D16B5" w:rsidRPr="00863DEB" w:rsidTr="002130B1">
        <w:trPr>
          <w:jc w:val="center"/>
        </w:trPr>
        <w:tc>
          <w:tcPr>
            <w:tcW w:w="677"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3</w:t>
            </w:r>
          </w:p>
        </w:tc>
        <w:tc>
          <w:tcPr>
            <w:tcW w:w="5193" w:type="dxa"/>
          </w:tcPr>
          <w:p w:rsidR="005D16B5" w:rsidRPr="00863DEB" w:rsidRDefault="005D16B5" w:rsidP="00AC4717">
            <w:pPr>
              <w:spacing w:line="276" w:lineRule="auto"/>
              <w:ind w:right="-1"/>
              <w:rPr>
                <w:rFonts w:ascii="Agency FB" w:hAnsi="Agency FB"/>
                <w:sz w:val="16"/>
                <w:szCs w:val="20"/>
              </w:rPr>
            </w:pPr>
            <w:r w:rsidRPr="00863DEB">
              <w:rPr>
                <w:rFonts w:ascii="Agency FB" w:hAnsi="Agency FB"/>
                <w:sz w:val="16"/>
                <w:szCs w:val="20"/>
              </w:rPr>
              <w:t xml:space="preserve">Ingeniero Eléctrico, Electrónico o Electromecánico </w:t>
            </w:r>
          </w:p>
        </w:tc>
      </w:tr>
      <w:tr w:rsidR="005D16B5" w:rsidRPr="00863DEB" w:rsidTr="002130B1">
        <w:trPr>
          <w:jc w:val="center"/>
        </w:trPr>
        <w:tc>
          <w:tcPr>
            <w:tcW w:w="677"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5</w:t>
            </w:r>
          </w:p>
        </w:tc>
        <w:tc>
          <w:tcPr>
            <w:tcW w:w="5193" w:type="dxa"/>
          </w:tcPr>
          <w:p w:rsidR="005D16B5" w:rsidRPr="00863DEB" w:rsidRDefault="005D16B5" w:rsidP="00AC4717">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5D16B5" w:rsidRPr="00863DEB" w:rsidTr="002130B1">
        <w:trPr>
          <w:jc w:val="center"/>
        </w:trPr>
        <w:tc>
          <w:tcPr>
            <w:tcW w:w="677"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3</w:t>
            </w:r>
          </w:p>
        </w:tc>
        <w:tc>
          <w:tcPr>
            <w:tcW w:w="3050" w:type="dxa"/>
          </w:tcPr>
          <w:p w:rsidR="005D16B5" w:rsidRPr="00863DEB" w:rsidRDefault="005D16B5" w:rsidP="00AC4717">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5D16B5" w:rsidRPr="00863DEB" w:rsidRDefault="005D16B5" w:rsidP="00AC4717">
            <w:pPr>
              <w:spacing w:line="276" w:lineRule="auto"/>
              <w:ind w:right="-1"/>
              <w:rPr>
                <w:rFonts w:ascii="Agency FB" w:hAnsi="Agency FB"/>
                <w:sz w:val="16"/>
                <w:szCs w:val="20"/>
              </w:rPr>
            </w:pPr>
            <w:r w:rsidRPr="00863DEB">
              <w:rPr>
                <w:rFonts w:ascii="Agency FB" w:hAnsi="Agency FB"/>
                <w:sz w:val="16"/>
                <w:szCs w:val="20"/>
              </w:rPr>
              <w:t>Certificación como NACE II Mínimamente</w:t>
            </w:r>
          </w:p>
        </w:tc>
      </w:tr>
    </w:tbl>
    <w:p w:rsidR="005D16B5" w:rsidRPr="00863DEB" w:rsidRDefault="005D16B5" w:rsidP="00AC4717">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5D16B5" w:rsidRPr="00863DEB" w:rsidRDefault="005D16B5" w:rsidP="00AC4717">
      <w:pPr>
        <w:spacing w:after="0" w:line="276" w:lineRule="auto"/>
        <w:ind w:right="-1"/>
        <w:rPr>
          <w:rFonts w:ascii="Agency FB" w:hAnsi="Agency FB"/>
          <w:sz w:val="10"/>
          <w:szCs w:val="10"/>
        </w:rPr>
      </w:pPr>
    </w:p>
    <w:p w:rsidR="005D16B5" w:rsidRPr="00863DEB" w:rsidRDefault="005D16B5" w:rsidP="00AC4717">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diseñado.</w:t>
      </w:r>
    </w:p>
    <w:p w:rsidR="005D16B5" w:rsidRPr="00863DEB" w:rsidRDefault="005D16B5" w:rsidP="00AC4717">
      <w:pPr>
        <w:spacing w:after="0" w:line="276" w:lineRule="auto"/>
        <w:ind w:right="-1"/>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Empresa Contratista deberá proveer mínimamente para el diseño de los sistemas de Protección catódica los siguientes equipos y materiales de los cuales se deberán presentar los certificados de calibración correspondientes:</w:t>
      </w:r>
    </w:p>
    <w:p w:rsidR="005D16B5" w:rsidRDefault="005D16B5" w:rsidP="00AC4717">
      <w:pPr>
        <w:spacing w:after="0" w:line="276" w:lineRule="auto"/>
        <w:ind w:right="-1"/>
        <w:jc w:val="both"/>
        <w:rPr>
          <w:rFonts w:ascii="Agency FB" w:hAnsi="Agency FB"/>
          <w:sz w:val="20"/>
          <w:szCs w:val="20"/>
        </w:rPr>
      </w:pPr>
    </w:p>
    <w:tbl>
      <w:tblPr>
        <w:tblW w:w="0" w:type="auto"/>
        <w:jc w:val="center"/>
        <w:tblInd w:w="55" w:type="dxa"/>
        <w:tblCellMar>
          <w:left w:w="70" w:type="dxa"/>
          <w:right w:w="70" w:type="dxa"/>
        </w:tblCellMar>
        <w:tblLook w:val="04A0" w:firstRow="1" w:lastRow="0" w:firstColumn="1" w:lastColumn="0" w:noHBand="0" w:noVBand="1"/>
      </w:tblPr>
      <w:tblGrid>
        <w:gridCol w:w="293"/>
        <w:gridCol w:w="4836"/>
        <w:gridCol w:w="2912"/>
      </w:tblGrid>
      <w:tr w:rsidR="00796E0F" w:rsidRPr="00796E0F" w:rsidTr="00796E0F">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CANTIDAD</w:t>
            </w:r>
          </w:p>
        </w:tc>
      </w:tr>
      <w:tr w:rsidR="00796E0F" w:rsidRPr="00796E0F" w:rsidTr="00796E0F">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Medidor de Resistividad de Suelos y Sistemas de Puesta a Tierra - MEGGER</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796E0F">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 xml:space="preserve">Medidor de PH del suelo </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796E0F">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Electrodo de Referencia de Cu/Cuso4</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796E0F">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Multímetro Digital con una impedancia no menor a 10 mega Ohm</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r w:rsidR="00796E0F" w:rsidRPr="00796E0F" w:rsidTr="00796E0F">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96E0F" w:rsidRPr="00796E0F" w:rsidRDefault="00796E0F" w:rsidP="00796E0F">
            <w:pPr>
              <w:spacing w:after="0" w:line="240" w:lineRule="auto"/>
              <w:jc w:val="center"/>
              <w:rPr>
                <w:rFonts w:ascii="Agency FB" w:hAnsi="Agency FB"/>
                <w:sz w:val="20"/>
                <w:szCs w:val="20"/>
              </w:rPr>
            </w:pPr>
            <w:r w:rsidRPr="00796E0F">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Rectificador Portatil.</w:t>
            </w:r>
          </w:p>
        </w:tc>
        <w:tc>
          <w:tcPr>
            <w:tcW w:w="0" w:type="auto"/>
            <w:tcBorders>
              <w:top w:val="nil"/>
              <w:left w:val="nil"/>
              <w:bottom w:val="single" w:sz="4" w:space="0" w:color="auto"/>
              <w:right w:val="single" w:sz="4" w:space="0" w:color="auto"/>
            </w:tcBorders>
            <w:shd w:val="clear" w:color="auto" w:fill="auto"/>
            <w:vAlign w:val="center"/>
            <w:hideMark/>
          </w:tcPr>
          <w:p w:rsidR="00796E0F" w:rsidRPr="00796E0F" w:rsidRDefault="00796E0F" w:rsidP="00796E0F">
            <w:pPr>
              <w:spacing w:after="0" w:line="240" w:lineRule="auto"/>
              <w:rPr>
                <w:rFonts w:ascii="Agency FB" w:hAnsi="Agency FB"/>
                <w:sz w:val="20"/>
                <w:szCs w:val="20"/>
              </w:rPr>
            </w:pPr>
            <w:r w:rsidRPr="00796E0F">
              <w:rPr>
                <w:rFonts w:ascii="Agency FB" w:hAnsi="Agency FB"/>
                <w:sz w:val="20"/>
                <w:szCs w:val="20"/>
              </w:rPr>
              <w:t>Suficientes para el diseño e implementación</w:t>
            </w:r>
          </w:p>
        </w:tc>
      </w:tr>
    </w:tbl>
    <w:p w:rsidR="00796E0F" w:rsidRDefault="00796E0F"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Resistividad de Suelos y Sistemas de Puesta a Tierra – MEGGER</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edidor de PH del suelo</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Electrodo de referencia Cobre Sulfato de Cobre</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lang w:val="es-MX" w:eastAsia="es-MX"/>
        </w:rPr>
      </w:pPr>
      <w:r w:rsidRPr="00863DEB">
        <w:rPr>
          <w:rFonts w:ascii="Agency FB" w:hAnsi="Agency FB"/>
          <w:sz w:val="20"/>
          <w:szCs w:val="20"/>
          <w:lang w:val="es-MX" w:eastAsia="es-MX"/>
        </w:rPr>
        <w:t>Multímetro Digital con una impedancia no menor a 10 mega Ohm</w:t>
      </w:r>
    </w:p>
    <w:p w:rsidR="005D16B5" w:rsidRPr="00863DEB" w:rsidRDefault="005D16B5" w:rsidP="00AC4717">
      <w:pPr>
        <w:pStyle w:val="Prrafodelista"/>
        <w:numPr>
          <w:ilvl w:val="0"/>
          <w:numId w:val="31"/>
        </w:numPr>
        <w:spacing w:after="0" w:line="276" w:lineRule="auto"/>
        <w:ind w:left="426" w:right="-1" w:hanging="284"/>
        <w:jc w:val="both"/>
        <w:rPr>
          <w:rFonts w:ascii="Agency FB" w:hAnsi="Agency FB"/>
          <w:sz w:val="20"/>
          <w:szCs w:val="20"/>
        </w:rPr>
      </w:pPr>
      <w:r w:rsidRPr="00863DEB">
        <w:rPr>
          <w:rFonts w:ascii="Agency FB" w:hAnsi="Agency FB"/>
          <w:sz w:val="20"/>
          <w:szCs w:val="20"/>
          <w:lang w:val="es-MX" w:eastAsia="es-MX"/>
        </w:rPr>
        <w:lastRenderedPageBreak/>
        <w:t>Rectificador Portatil</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5D16B5" w:rsidRPr="00863DEB" w:rsidRDefault="005D16B5" w:rsidP="00AC4717">
      <w:pPr>
        <w:pStyle w:val="Prrafodelista"/>
        <w:numPr>
          <w:ilvl w:val="2"/>
          <w:numId w:val="50"/>
        </w:numPr>
        <w:tabs>
          <w:tab w:val="left" w:pos="426"/>
        </w:tabs>
        <w:spacing w:after="0" w:line="276" w:lineRule="auto"/>
        <w:ind w:right="-1"/>
        <w:jc w:val="both"/>
        <w:outlineLvl w:val="2"/>
        <w:rPr>
          <w:rFonts w:ascii="Agency FB" w:hAnsi="Agency FB"/>
          <w:b/>
          <w:sz w:val="20"/>
          <w:szCs w:val="20"/>
        </w:rPr>
      </w:pPr>
      <w:r w:rsidRPr="00863DEB">
        <w:rPr>
          <w:rFonts w:ascii="Agency FB" w:hAnsi="Agency FB"/>
          <w:b/>
          <w:sz w:val="20"/>
          <w:szCs w:val="20"/>
        </w:rPr>
        <w:t>SELECCIÓN DEL TIPO DE SISTEMA</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La Empresa Contratista deberá elaborar el diseño del Sistema de Protección Catódica conforme se establece en la </w:t>
      </w:r>
      <w:r w:rsidRPr="00863DEB">
        <w:rPr>
          <w:rFonts w:ascii="Agency FB" w:hAnsi="Agency FB"/>
          <w:b/>
          <w:sz w:val="20"/>
          <w:szCs w:val="20"/>
        </w:rPr>
        <w:t>Sección 7</w:t>
      </w:r>
      <w:r w:rsidRPr="00863DEB">
        <w:rPr>
          <w:rFonts w:ascii="Agency FB" w:hAnsi="Agency FB"/>
          <w:sz w:val="20"/>
          <w:szCs w:val="20"/>
        </w:rPr>
        <w:t xml:space="preserve"> de la Práctica Recomendada </w:t>
      </w:r>
      <w:r w:rsidRPr="00863DEB">
        <w:rPr>
          <w:rFonts w:ascii="Agency FB" w:hAnsi="Agency FB" w:cs="TimesNewRoman"/>
          <w:b/>
          <w:sz w:val="20"/>
          <w:szCs w:val="20"/>
        </w:rPr>
        <w:t xml:space="preserve">NACE RP 0169, </w:t>
      </w:r>
      <w:r w:rsidRPr="00863DEB">
        <w:rPr>
          <w:rFonts w:ascii="Agency FB" w:hAnsi="Agency FB" w:cs="TimesNewRoman"/>
          <w:sz w:val="20"/>
          <w:szCs w:val="20"/>
        </w:rPr>
        <w:t>y bajo los siguientes lineamientos:</w:t>
      </w:r>
    </w:p>
    <w:p w:rsidR="005D16B5" w:rsidRPr="00863DEB" w:rsidRDefault="005D16B5" w:rsidP="00AC4717">
      <w:pPr>
        <w:spacing w:after="0" w:line="276" w:lineRule="auto"/>
        <w:ind w:right="-1"/>
        <w:jc w:val="both"/>
        <w:rPr>
          <w:rFonts w:ascii="Agency FB" w:hAnsi="Agency FB" w:cs="TimesNewRoman"/>
          <w: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El tipo de Sistema de Protección Catódica a implementar será establecido en conforme la tabla 2.</w:t>
      </w:r>
    </w:p>
    <w:p w:rsidR="005D16B5" w:rsidRPr="00863DEB" w:rsidRDefault="005D16B5" w:rsidP="00AC4717">
      <w:pPr>
        <w:spacing w:after="0" w:line="276" w:lineRule="auto"/>
        <w:ind w:right="-1"/>
        <w:jc w:val="both"/>
        <w:rPr>
          <w:rFonts w:ascii="Agency FB" w:hAnsi="Agency FB"/>
          <w:sz w:val="20"/>
          <w:szCs w:val="20"/>
        </w:rPr>
      </w:pPr>
    </w:p>
    <w:tbl>
      <w:tblPr>
        <w:tblStyle w:val="Tablaconcuadrcula"/>
        <w:tblW w:w="8789" w:type="dxa"/>
        <w:tblInd w:w="-5" w:type="dxa"/>
        <w:tblLook w:val="04A0" w:firstRow="1" w:lastRow="0" w:firstColumn="1" w:lastColumn="0" w:noHBand="0" w:noVBand="1"/>
      </w:tblPr>
      <w:tblGrid>
        <w:gridCol w:w="3119"/>
        <w:gridCol w:w="1843"/>
        <w:gridCol w:w="1275"/>
        <w:gridCol w:w="1276"/>
        <w:gridCol w:w="1276"/>
      </w:tblGrid>
      <w:tr w:rsidR="005D16B5" w:rsidRPr="00863DEB" w:rsidTr="002130B1">
        <w:tc>
          <w:tcPr>
            <w:tcW w:w="3119"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SISTEMA DE PROTECCIÓN CATÓDICA A IMPLANTAR</w:t>
            </w:r>
          </w:p>
        </w:tc>
        <w:tc>
          <w:tcPr>
            <w:tcW w:w="1843"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LONGITUD DEL DUCTO</w:t>
            </w:r>
          </w:p>
        </w:tc>
        <w:tc>
          <w:tcPr>
            <w:tcW w:w="1275"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DIÁMETRO DEL DUCTO</w:t>
            </w:r>
          </w:p>
        </w:tc>
        <w:tc>
          <w:tcPr>
            <w:tcW w:w="1276"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MEDICIONES DE RESISTIVIDAD Y PH</w:t>
            </w:r>
          </w:p>
        </w:tc>
        <w:tc>
          <w:tcPr>
            <w:tcW w:w="1276" w:type="dxa"/>
            <w:shd w:val="clear" w:color="auto" w:fill="002060"/>
          </w:tcPr>
          <w:p w:rsidR="005D16B5" w:rsidRPr="00863DEB" w:rsidRDefault="005D16B5" w:rsidP="00AC4717">
            <w:pPr>
              <w:spacing w:line="276" w:lineRule="auto"/>
              <w:ind w:right="-1"/>
              <w:jc w:val="center"/>
              <w:rPr>
                <w:rFonts w:ascii="Agency FB" w:hAnsi="Agency FB"/>
                <w:b/>
                <w:color w:val="FFFFFF" w:themeColor="background1"/>
                <w:sz w:val="16"/>
                <w:szCs w:val="16"/>
              </w:rPr>
            </w:pPr>
            <w:r w:rsidRPr="00863DEB">
              <w:rPr>
                <w:rFonts w:ascii="Agency FB" w:hAnsi="Agency FB"/>
                <w:b/>
                <w:color w:val="FFFFFF" w:themeColor="background1"/>
                <w:sz w:val="16"/>
                <w:szCs w:val="16"/>
              </w:rPr>
              <w:t>TIEMPO DE VIDA PARA EL SISTEMA</w:t>
            </w:r>
          </w:p>
        </w:tc>
      </w:tr>
      <w:tr w:rsidR="005D16B5" w:rsidRPr="00863DEB" w:rsidTr="002130B1">
        <w:tc>
          <w:tcPr>
            <w:tcW w:w="3119"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Sistema de Protección Catódica por Ánodos Galvánicos</w:t>
            </w:r>
          </w:p>
        </w:tc>
        <w:tc>
          <w:tcPr>
            <w:tcW w:w="1843"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Menor o igual a 10 Km</w:t>
            </w:r>
          </w:p>
        </w:tc>
        <w:tc>
          <w:tcPr>
            <w:tcW w:w="1275"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Todos los diámetros</w:t>
            </w:r>
          </w:p>
        </w:tc>
        <w:tc>
          <w:tcPr>
            <w:tcW w:w="1276" w:type="dxa"/>
            <w:vMerge w:val="restart"/>
          </w:tcPr>
          <w:p w:rsidR="005D16B5" w:rsidRPr="00863DEB" w:rsidRDefault="005D16B5" w:rsidP="00AC4717">
            <w:pPr>
              <w:spacing w:line="276" w:lineRule="auto"/>
              <w:ind w:right="-1"/>
              <w:jc w:val="center"/>
              <w:rPr>
                <w:rFonts w:ascii="Agency FB" w:hAnsi="Agency FB"/>
                <w:sz w:val="16"/>
                <w:szCs w:val="16"/>
              </w:rPr>
            </w:pPr>
          </w:p>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Cada 200 metros</w:t>
            </w:r>
          </w:p>
        </w:tc>
        <w:tc>
          <w:tcPr>
            <w:tcW w:w="1276"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20 años</w:t>
            </w:r>
          </w:p>
        </w:tc>
      </w:tr>
      <w:tr w:rsidR="005D16B5" w:rsidRPr="00863DEB" w:rsidTr="002130B1">
        <w:tc>
          <w:tcPr>
            <w:tcW w:w="3119"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Sistema de Protección Catódica por Corriente Impresa</w:t>
            </w:r>
          </w:p>
        </w:tc>
        <w:tc>
          <w:tcPr>
            <w:tcW w:w="1843" w:type="dxa"/>
          </w:tcPr>
          <w:p w:rsidR="005D16B5" w:rsidRPr="00863DEB" w:rsidRDefault="005D16B5" w:rsidP="00AC4717">
            <w:pPr>
              <w:spacing w:line="276" w:lineRule="auto"/>
              <w:ind w:right="-1"/>
              <w:rPr>
                <w:rFonts w:ascii="Agency FB" w:hAnsi="Agency FB"/>
                <w:sz w:val="16"/>
                <w:szCs w:val="16"/>
              </w:rPr>
            </w:pPr>
            <w:r w:rsidRPr="00863DEB">
              <w:rPr>
                <w:rFonts w:ascii="Agency FB" w:hAnsi="Agency FB"/>
                <w:sz w:val="16"/>
                <w:szCs w:val="16"/>
              </w:rPr>
              <w:t>Mayor a 10 Km</w:t>
            </w:r>
          </w:p>
        </w:tc>
        <w:tc>
          <w:tcPr>
            <w:tcW w:w="1275"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Todos los diámetros</w:t>
            </w:r>
          </w:p>
        </w:tc>
        <w:tc>
          <w:tcPr>
            <w:tcW w:w="1276" w:type="dxa"/>
            <w:vMerge/>
          </w:tcPr>
          <w:p w:rsidR="005D16B5" w:rsidRPr="00863DEB" w:rsidRDefault="005D16B5" w:rsidP="00AC4717">
            <w:pPr>
              <w:spacing w:line="276" w:lineRule="auto"/>
              <w:ind w:right="-1"/>
              <w:jc w:val="center"/>
              <w:rPr>
                <w:rFonts w:ascii="Agency FB" w:hAnsi="Agency FB"/>
                <w:sz w:val="16"/>
                <w:szCs w:val="16"/>
              </w:rPr>
            </w:pPr>
          </w:p>
        </w:tc>
        <w:tc>
          <w:tcPr>
            <w:tcW w:w="1276" w:type="dxa"/>
          </w:tcPr>
          <w:p w:rsidR="005D16B5" w:rsidRPr="00863DEB" w:rsidRDefault="005D16B5" w:rsidP="00AC4717">
            <w:pPr>
              <w:spacing w:line="276" w:lineRule="auto"/>
              <w:ind w:right="-1"/>
              <w:jc w:val="center"/>
              <w:rPr>
                <w:rFonts w:ascii="Agency FB" w:hAnsi="Agency FB"/>
                <w:sz w:val="16"/>
                <w:szCs w:val="16"/>
              </w:rPr>
            </w:pPr>
            <w:r w:rsidRPr="00863DEB">
              <w:rPr>
                <w:rFonts w:ascii="Agency FB" w:hAnsi="Agency FB"/>
                <w:sz w:val="16"/>
                <w:szCs w:val="16"/>
              </w:rPr>
              <w:t>20 años</w:t>
            </w:r>
          </w:p>
        </w:tc>
      </w:tr>
    </w:tbl>
    <w:p w:rsidR="005D16B5" w:rsidRPr="00863DEB" w:rsidRDefault="005D16B5" w:rsidP="00AC4717">
      <w:pPr>
        <w:spacing w:after="0" w:line="276" w:lineRule="auto"/>
        <w:ind w:right="-1"/>
        <w:jc w:val="center"/>
        <w:rPr>
          <w:rFonts w:ascii="Agency FB" w:hAnsi="Agency FB"/>
          <w:sz w:val="16"/>
          <w:szCs w:val="16"/>
        </w:rPr>
      </w:pPr>
      <w:r w:rsidRPr="00863DEB">
        <w:rPr>
          <w:rFonts w:ascii="Agency FB" w:hAnsi="Agency FB"/>
          <w:sz w:val="16"/>
          <w:szCs w:val="16"/>
        </w:rPr>
        <w:t>Tabla 2: Criterio de Selección del Sistema de Protección Catódic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Antes de la ejecución de los trabajos para el diseño del sistema de Protección Catódica la Empresa Contratista deberá presentar al Supervisor de YPFB el procedimiento para el estudio del sistema en conformidad a los requerimientos mínimos establecidos para Ánodos Galvánicos o para Corriente Impres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ONES</w:t>
      </w:r>
    </w:p>
    <w:p w:rsidR="005D16B5" w:rsidRPr="00863DEB" w:rsidRDefault="005D16B5" w:rsidP="00AC4717">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5D16B5" w:rsidRPr="00863DEB" w:rsidRDefault="005D16B5" w:rsidP="00AC4717">
      <w:pPr>
        <w:spacing w:after="0" w:line="276" w:lineRule="auto"/>
        <w:ind w:right="-1"/>
        <w:jc w:val="both"/>
        <w:rPr>
          <w:rFonts w:ascii="Agency FB" w:hAnsi="Agency FB"/>
          <w:b/>
          <w:color w:val="000000"/>
          <w:sz w:val="20"/>
          <w:szCs w:val="20"/>
        </w:rPr>
      </w:pPr>
    </w:p>
    <w:p w:rsidR="005D16B5" w:rsidRPr="00863DEB" w:rsidRDefault="005D16B5" w:rsidP="00AC4717">
      <w:pPr>
        <w:pStyle w:val="Prrafodelista"/>
        <w:numPr>
          <w:ilvl w:val="1"/>
          <w:numId w:val="50"/>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os criterios de aceptación y evaluación del diseño del sistema de Protección catódica se encuentran establecidos</w:t>
      </w:r>
      <w:r w:rsidRPr="00863DEB">
        <w:rPr>
          <w:rFonts w:ascii="Agency FB" w:hAnsi="Agency FB"/>
          <w:b/>
          <w:sz w:val="20"/>
          <w:szCs w:val="20"/>
        </w:rPr>
        <w:t xml:space="preserve"> </w:t>
      </w:r>
      <w:r w:rsidRPr="00863DEB">
        <w:rPr>
          <w:rFonts w:ascii="Agency FB" w:hAnsi="Agency FB"/>
          <w:sz w:val="20"/>
          <w:szCs w:val="20"/>
        </w:rPr>
        <w:t>en la</w:t>
      </w:r>
      <w:r w:rsidRPr="00863DEB">
        <w:rPr>
          <w:rFonts w:ascii="Agency FB" w:hAnsi="Agency FB"/>
          <w:b/>
          <w:sz w:val="20"/>
          <w:szCs w:val="20"/>
        </w:rPr>
        <w:t xml:space="preserve"> Sección 6</w:t>
      </w:r>
      <w:r w:rsidRPr="00863DEB">
        <w:rPr>
          <w:rFonts w:ascii="Agency FB" w:hAnsi="Agency FB"/>
          <w:sz w:val="20"/>
          <w:szCs w:val="20"/>
        </w:rPr>
        <w:t xml:space="preserve"> de la</w:t>
      </w:r>
      <w:r w:rsidRPr="00863DEB">
        <w:rPr>
          <w:rFonts w:ascii="Agency FB" w:hAnsi="Agency FB"/>
          <w:b/>
          <w:sz w:val="20"/>
          <w:szCs w:val="20"/>
        </w:rPr>
        <w:t xml:space="preserve"> </w:t>
      </w:r>
      <w:r w:rsidRPr="00863DEB">
        <w:rPr>
          <w:rFonts w:ascii="Agency FB" w:hAnsi="Agency FB" w:cs="TimesNewRoman"/>
          <w:b/>
          <w:sz w:val="20"/>
          <w:szCs w:val="20"/>
        </w:rPr>
        <w:t>NACE RP 0169</w:t>
      </w:r>
      <w:r w:rsidRPr="00863DEB">
        <w:rPr>
          <w:rFonts w:ascii="Agency FB" w:hAnsi="Agency FB"/>
          <w:sz w:val="20"/>
          <w:szCs w:val="20"/>
        </w:rPr>
        <w:t xml:space="preserve">, </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5D16B5" w:rsidRPr="00863DEB" w:rsidRDefault="005D16B5" w:rsidP="00AC4717">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p>
    <w:p w:rsidR="005D16B5" w:rsidRPr="00863DEB" w:rsidRDefault="005D16B5" w:rsidP="00AC4717">
      <w:pPr>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Certificados de calibración de los equipos e instrumentos utilizados para el Diseño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Procedimiento aprobado por el supervisor de YPFB para Ánodos Galvánicos o para Corriente Impres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Experiencia Documentada del Diseñador del Sistema de Protección catódica.</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 xml:space="preserve">Planos Constructivos del Sistema de Protección Catódica diseñado para el ducto </w:t>
      </w:r>
    </w:p>
    <w:p w:rsidR="005D16B5" w:rsidRPr="00863DEB" w:rsidRDefault="005D16B5" w:rsidP="00AC4717">
      <w:pPr>
        <w:pStyle w:val="Prrafodelista"/>
        <w:numPr>
          <w:ilvl w:val="0"/>
          <w:numId w:val="52"/>
        </w:numPr>
        <w:spacing w:after="0" w:line="276" w:lineRule="auto"/>
        <w:ind w:right="-1"/>
        <w:jc w:val="both"/>
        <w:rPr>
          <w:rFonts w:ascii="Agency FB" w:hAnsi="Agency FB"/>
          <w:sz w:val="20"/>
          <w:szCs w:val="20"/>
        </w:rPr>
      </w:pPr>
      <w:r w:rsidRPr="00863DEB">
        <w:rPr>
          <w:rFonts w:ascii="Agency FB" w:hAnsi="Agency FB"/>
          <w:sz w:val="20"/>
          <w:szCs w:val="20"/>
        </w:rPr>
        <w:t>Diseño aprobado por el Supervisor de YPFB</w:t>
      </w:r>
    </w:p>
    <w:p w:rsidR="005D16B5" w:rsidRPr="00863DEB" w:rsidRDefault="005D16B5" w:rsidP="00AC4717">
      <w:pPr>
        <w:pStyle w:val="Prrafodelista"/>
        <w:tabs>
          <w:tab w:val="left" w:pos="426"/>
        </w:tabs>
        <w:spacing w:after="0" w:line="276" w:lineRule="auto"/>
        <w:ind w:left="0" w:right="-1"/>
        <w:jc w:val="both"/>
        <w:rPr>
          <w:rFonts w:ascii="Agency FB" w:hAnsi="Agency FB"/>
          <w:b/>
          <w:sz w:val="20"/>
          <w:szCs w:val="20"/>
        </w:rPr>
      </w:pPr>
    </w:p>
    <w:p w:rsidR="009243A9" w:rsidRPr="00863DEB" w:rsidRDefault="009243A9" w:rsidP="009243A9">
      <w:pPr>
        <w:pStyle w:val="Prrafodelista"/>
        <w:numPr>
          <w:ilvl w:val="1"/>
          <w:numId w:val="50"/>
        </w:numPr>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forma global, en concordancia con lo establecido en los procedimientos técnicos, los cuales serán aprobados y reconocidos por el Supervisor. La forma de pago se efectuara de acuerdo al precio unitario de la propuesta aceptada. </w:t>
      </w:r>
    </w:p>
    <w:p w:rsidR="009243A9" w:rsidRPr="00863DEB" w:rsidRDefault="009243A9" w:rsidP="009243A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9243A9" w:rsidRDefault="009243A9" w:rsidP="00AC4717">
      <w:pPr>
        <w:pStyle w:val="Prrafodelista"/>
        <w:tabs>
          <w:tab w:val="left" w:pos="426"/>
        </w:tabs>
        <w:spacing w:after="0" w:line="276" w:lineRule="auto"/>
        <w:ind w:left="0" w:right="-1"/>
        <w:jc w:val="both"/>
        <w:rPr>
          <w:rFonts w:ascii="Agency FB" w:hAnsi="Agency FB"/>
          <w:b/>
          <w:sz w:val="20"/>
          <w:szCs w:val="20"/>
        </w:rPr>
      </w:pPr>
    </w:p>
    <w:p w:rsidR="00D44C8D" w:rsidRPr="00863DEB" w:rsidRDefault="00D44C8D" w:rsidP="00AC4717">
      <w:pPr>
        <w:pStyle w:val="Prrafodelista"/>
        <w:tabs>
          <w:tab w:val="left" w:pos="426"/>
        </w:tabs>
        <w:spacing w:after="0" w:line="276" w:lineRule="auto"/>
        <w:ind w:left="0" w:right="-1"/>
        <w:jc w:val="both"/>
        <w:rPr>
          <w:rFonts w:ascii="Agency FB" w:hAnsi="Agency FB"/>
          <w:b/>
          <w:sz w:val="20"/>
          <w:szCs w:val="20"/>
        </w:rPr>
      </w:pPr>
    </w:p>
    <w:p w:rsidR="005D16B5" w:rsidRPr="00863DEB" w:rsidRDefault="005D16B5" w:rsidP="00AC4717">
      <w:pPr>
        <w:pStyle w:val="Prrafodelista"/>
        <w:numPr>
          <w:ilvl w:val="0"/>
          <w:numId w:val="50"/>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lastRenderedPageBreak/>
        <w:t>CONTRAPARTE</w:t>
      </w:r>
    </w:p>
    <w:p w:rsidR="005D16B5" w:rsidRPr="00863DEB" w:rsidRDefault="005D16B5" w:rsidP="00AC4717">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5D16B5" w:rsidRPr="00863DEB" w:rsidRDefault="005D16B5" w:rsidP="00AC4717">
      <w:pPr>
        <w:tabs>
          <w:tab w:val="left" w:pos="1434"/>
        </w:tabs>
        <w:spacing w:after="0" w:line="276" w:lineRule="auto"/>
        <w:ind w:right="-1"/>
        <w:jc w:val="both"/>
        <w:rPr>
          <w:rFonts w:ascii="Agency FB" w:hAnsi="Agency FB"/>
          <w:sz w:val="20"/>
          <w:szCs w:val="20"/>
        </w:rPr>
      </w:pPr>
    </w:p>
    <w:p w:rsidR="005D16B5" w:rsidRPr="00863DEB" w:rsidRDefault="005D16B5" w:rsidP="00AC4717">
      <w:pPr>
        <w:pStyle w:val="Prrafodelista"/>
        <w:numPr>
          <w:ilvl w:val="0"/>
          <w:numId w:val="50"/>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5D16B5" w:rsidRPr="00306BB8" w:rsidRDefault="005D16B5" w:rsidP="00AC4717">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p w:rsidR="005D16B5" w:rsidRPr="00306BB8" w:rsidRDefault="005D16B5" w:rsidP="00AC4717">
      <w:pPr>
        <w:tabs>
          <w:tab w:val="left" w:pos="426"/>
        </w:tabs>
        <w:spacing w:after="0" w:line="276" w:lineRule="auto"/>
        <w:ind w:right="-1"/>
        <w:jc w:val="both"/>
        <w:rPr>
          <w:rFonts w:ascii="Agency FB" w:hAnsi="Agency FB"/>
          <w:sz w:val="20"/>
          <w:szCs w:val="20"/>
        </w:rPr>
      </w:pPr>
    </w:p>
    <w:sectPr w:rsidR="005D16B5" w:rsidRPr="00306BB8" w:rsidSect="00420042">
      <w:headerReference w:type="default" r:id="rId65"/>
      <w:type w:val="continuous"/>
      <w:pgSz w:w="12240" w:h="15840"/>
      <w:pgMar w:top="1418" w:right="1043" w:bottom="1276" w:left="1843"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5B22" w:rsidRDefault="00AB5B22" w:rsidP="00186303">
      <w:pPr>
        <w:spacing w:after="0" w:line="240" w:lineRule="auto"/>
      </w:pPr>
      <w:r>
        <w:separator/>
      </w:r>
    </w:p>
  </w:endnote>
  <w:endnote w:type="continuationSeparator" w:id="0">
    <w:p w:rsidR="00AB5B22" w:rsidRDefault="00AB5B22" w:rsidP="0018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5B22" w:rsidRDefault="00AB5B22" w:rsidP="00186303">
      <w:pPr>
        <w:spacing w:after="0" w:line="240" w:lineRule="auto"/>
      </w:pPr>
      <w:r>
        <w:separator/>
      </w:r>
    </w:p>
  </w:footnote>
  <w:footnote w:type="continuationSeparator" w:id="0">
    <w:p w:rsidR="00AB5B22" w:rsidRDefault="00AB5B22" w:rsidP="00186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D30E8C" w:rsidRPr="00FA0D94" w:rsidTr="00144118">
      <w:tc>
        <w:tcPr>
          <w:tcW w:w="2016" w:type="dxa"/>
          <w:vMerge w:val="restart"/>
          <w:vAlign w:val="center"/>
        </w:tcPr>
        <w:p w:rsidR="00D30E8C" w:rsidRPr="00FA0D94" w:rsidRDefault="00D30E8C"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eastAsia="es-BO"/>
            </w:rPr>
            <w:drawing>
              <wp:inline distT="0" distB="0" distL="0" distR="0" wp14:anchorId="7D72A32E" wp14:editId="31EB07D5">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D30E8C" w:rsidRPr="00144118" w:rsidRDefault="00D30E8C"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D30E8C" w:rsidRPr="00144118" w:rsidRDefault="00D30E8C"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D30E8C" w:rsidRPr="00144118" w:rsidRDefault="00D30E8C"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D30E8C" w:rsidRDefault="00D30E8C"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D30E8C" w:rsidRPr="00144118" w:rsidRDefault="00D30E8C"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D30E8C" w:rsidRPr="00FA0D94" w:rsidTr="00144118">
      <w:trPr>
        <w:trHeight w:val="916"/>
      </w:trPr>
      <w:tc>
        <w:tcPr>
          <w:tcW w:w="2016" w:type="dxa"/>
          <w:vMerge/>
          <w:vAlign w:val="center"/>
        </w:tcPr>
        <w:p w:rsidR="00D30E8C" w:rsidRPr="00FA0D94" w:rsidRDefault="00D30E8C" w:rsidP="00144118">
          <w:pPr>
            <w:pStyle w:val="Encabezado"/>
            <w:jc w:val="center"/>
            <w:rPr>
              <w:rFonts w:ascii="Arial Narrow" w:eastAsia="Arial Unicode MS" w:hAnsi="Arial Narrow"/>
              <w:szCs w:val="12"/>
              <w:lang w:val="es-MX"/>
            </w:rPr>
          </w:pPr>
        </w:p>
      </w:tc>
      <w:tc>
        <w:tcPr>
          <w:tcW w:w="5782" w:type="dxa"/>
          <w:vAlign w:val="center"/>
        </w:tcPr>
        <w:p w:rsidR="00D30E8C" w:rsidRPr="00144118" w:rsidRDefault="00D30E8C"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D30E8C" w:rsidRPr="00144118" w:rsidRDefault="00D30E8C"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D30E8C" w:rsidRPr="00144118" w:rsidRDefault="00D30E8C"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3F4AA2">
            <w:rPr>
              <w:rFonts w:ascii="Agency FB" w:eastAsia="Arial Unicode MS" w:hAnsi="Agency FB" w:cs="Arial"/>
              <w:b/>
              <w:bCs/>
              <w:noProof/>
              <w:sz w:val="20"/>
              <w:szCs w:val="20"/>
              <w:lang w:val="es-MX"/>
            </w:rPr>
            <w:t>2</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r w:rsidR="00AB5B22">
            <w:fldChar w:fldCharType="begin"/>
          </w:r>
          <w:r w:rsidR="00AB5B22">
            <w:instrText>NUMPAGES  \* Arabic  \* MERGEFORMAT</w:instrText>
          </w:r>
          <w:r w:rsidR="00AB5B22">
            <w:fldChar w:fldCharType="separate"/>
          </w:r>
          <w:r w:rsidR="003F4AA2" w:rsidRPr="003F4AA2">
            <w:rPr>
              <w:rFonts w:ascii="Agency FB" w:eastAsia="Arial Unicode MS" w:hAnsi="Agency FB" w:cs="Arial"/>
              <w:b/>
              <w:bCs/>
              <w:noProof/>
              <w:sz w:val="20"/>
              <w:szCs w:val="20"/>
              <w:lang w:val="es-MX"/>
            </w:rPr>
            <w:t>127</w:t>
          </w:r>
          <w:r w:rsidR="00AB5B22">
            <w:rPr>
              <w:rFonts w:ascii="Agency FB" w:eastAsia="Arial Unicode MS" w:hAnsi="Agency FB" w:cs="Arial"/>
              <w:b/>
              <w:bCs/>
              <w:noProof/>
              <w:sz w:val="20"/>
              <w:szCs w:val="20"/>
              <w:lang w:val="es-MX"/>
            </w:rPr>
            <w:fldChar w:fldCharType="end"/>
          </w:r>
        </w:p>
      </w:tc>
    </w:tr>
  </w:tbl>
  <w:p w:rsidR="00D30E8C" w:rsidRDefault="00AB5B22" w:rsidP="00683803">
    <w:pPr>
      <w:pStyle w:val="Encabezado"/>
    </w:pPr>
    <w:r>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B76DD4"/>
    <w:multiLevelType w:val="hybridMultilevel"/>
    <w:tmpl w:val="7B8E984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2E6738C"/>
    <w:multiLevelType w:val="hybridMultilevel"/>
    <w:tmpl w:val="2B1C19D8"/>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3050BA1"/>
    <w:multiLevelType w:val="hybridMultilevel"/>
    <w:tmpl w:val="7CA07FA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05E13F7B"/>
    <w:multiLevelType w:val="hybridMultilevel"/>
    <w:tmpl w:val="BE44AF30"/>
    <w:lvl w:ilvl="0" w:tplc="51409A08">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654004D"/>
    <w:multiLevelType w:val="hybridMultilevel"/>
    <w:tmpl w:val="76E223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5">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6">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0AC147FC"/>
    <w:multiLevelType w:val="hybridMultilevel"/>
    <w:tmpl w:val="8A74FE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2">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23">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5">
    <w:nsid w:val="0D5D5394"/>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0F350FD4"/>
    <w:multiLevelType w:val="hybridMultilevel"/>
    <w:tmpl w:val="C9D0BB0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12FB6504"/>
    <w:multiLevelType w:val="hybridMultilevel"/>
    <w:tmpl w:val="DE7AA574"/>
    <w:lvl w:ilvl="0" w:tplc="ED6CD07C">
      <w:start w:val="1"/>
      <w:numFmt w:val="lowerLetter"/>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3">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4">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35">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73F0971"/>
    <w:multiLevelType w:val="hybridMultilevel"/>
    <w:tmpl w:val="E988A2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8">
    <w:nsid w:val="17E26E12"/>
    <w:multiLevelType w:val="hybridMultilevel"/>
    <w:tmpl w:val="0838C41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1B2D4D53"/>
    <w:multiLevelType w:val="multilevel"/>
    <w:tmpl w:val="5C3E47C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1D370D85"/>
    <w:multiLevelType w:val="multilevel"/>
    <w:tmpl w:val="CE007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48">
    <w:nsid w:val="210A39F3"/>
    <w:multiLevelType w:val="hybridMultilevel"/>
    <w:tmpl w:val="033A3AA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9">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1">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52">
    <w:nsid w:val="23122CD1"/>
    <w:multiLevelType w:val="hybridMultilevel"/>
    <w:tmpl w:val="2CEEFA9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5">
    <w:nsid w:val="23E70658"/>
    <w:multiLevelType w:val="hybridMultilevel"/>
    <w:tmpl w:val="1FF459CE"/>
    <w:lvl w:ilvl="0" w:tplc="400A0001">
      <w:start w:val="1"/>
      <w:numFmt w:val="bullet"/>
      <w:lvlText w:val=""/>
      <w:lvlJc w:val="left"/>
      <w:pPr>
        <w:ind w:left="1440" w:hanging="360"/>
      </w:pPr>
      <w:rPr>
        <w:rFonts w:ascii="Symbol" w:hAnsi="Symbol" w:hint="default"/>
      </w:rPr>
    </w:lvl>
    <w:lvl w:ilvl="1" w:tplc="400A0003" w:tentative="1">
      <w:start w:val="1"/>
      <w:numFmt w:val="bullet"/>
      <w:lvlText w:val="o"/>
      <w:lvlJc w:val="left"/>
      <w:pPr>
        <w:ind w:left="2160" w:hanging="360"/>
      </w:pPr>
      <w:rPr>
        <w:rFonts w:ascii="Courier New" w:hAnsi="Courier New" w:cs="Courier New" w:hint="default"/>
      </w:rPr>
    </w:lvl>
    <w:lvl w:ilvl="2" w:tplc="400A0005" w:tentative="1">
      <w:start w:val="1"/>
      <w:numFmt w:val="bullet"/>
      <w:lvlText w:val=""/>
      <w:lvlJc w:val="left"/>
      <w:pPr>
        <w:ind w:left="2880" w:hanging="360"/>
      </w:pPr>
      <w:rPr>
        <w:rFonts w:ascii="Wingdings" w:hAnsi="Wingdings" w:hint="default"/>
      </w:rPr>
    </w:lvl>
    <w:lvl w:ilvl="3" w:tplc="400A0001" w:tentative="1">
      <w:start w:val="1"/>
      <w:numFmt w:val="bullet"/>
      <w:lvlText w:val=""/>
      <w:lvlJc w:val="left"/>
      <w:pPr>
        <w:ind w:left="3600" w:hanging="360"/>
      </w:pPr>
      <w:rPr>
        <w:rFonts w:ascii="Symbol" w:hAnsi="Symbol" w:hint="default"/>
      </w:rPr>
    </w:lvl>
    <w:lvl w:ilvl="4" w:tplc="400A0003" w:tentative="1">
      <w:start w:val="1"/>
      <w:numFmt w:val="bullet"/>
      <w:lvlText w:val="o"/>
      <w:lvlJc w:val="left"/>
      <w:pPr>
        <w:ind w:left="4320" w:hanging="360"/>
      </w:pPr>
      <w:rPr>
        <w:rFonts w:ascii="Courier New" w:hAnsi="Courier New" w:cs="Courier New" w:hint="default"/>
      </w:rPr>
    </w:lvl>
    <w:lvl w:ilvl="5" w:tplc="400A0005" w:tentative="1">
      <w:start w:val="1"/>
      <w:numFmt w:val="bullet"/>
      <w:lvlText w:val=""/>
      <w:lvlJc w:val="left"/>
      <w:pPr>
        <w:ind w:left="5040" w:hanging="360"/>
      </w:pPr>
      <w:rPr>
        <w:rFonts w:ascii="Wingdings" w:hAnsi="Wingdings" w:hint="default"/>
      </w:rPr>
    </w:lvl>
    <w:lvl w:ilvl="6" w:tplc="400A0001" w:tentative="1">
      <w:start w:val="1"/>
      <w:numFmt w:val="bullet"/>
      <w:lvlText w:val=""/>
      <w:lvlJc w:val="left"/>
      <w:pPr>
        <w:ind w:left="5760" w:hanging="360"/>
      </w:pPr>
      <w:rPr>
        <w:rFonts w:ascii="Symbol" w:hAnsi="Symbol" w:hint="default"/>
      </w:rPr>
    </w:lvl>
    <w:lvl w:ilvl="7" w:tplc="400A0003" w:tentative="1">
      <w:start w:val="1"/>
      <w:numFmt w:val="bullet"/>
      <w:lvlText w:val="o"/>
      <w:lvlJc w:val="left"/>
      <w:pPr>
        <w:ind w:left="6480" w:hanging="360"/>
      </w:pPr>
      <w:rPr>
        <w:rFonts w:ascii="Courier New" w:hAnsi="Courier New" w:cs="Courier New" w:hint="default"/>
      </w:rPr>
    </w:lvl>
    <w:lvl w:ilvl="8" w:tplc="400A0005" w:tentative="1">
      <w:start w:val="1"/>
      <w:numFmt w:val="bullet"/>
      <w:lvlText w:val=""/>
      <w:lvlJc w:val="left"/>
      <w:pPr>
        <w:ind w:left="7200" w:hanging="360"/>
      </w:pPr>
      <w:rPr>
        <w:rFonts w:ascii="Wingdings" w:hAnsi="Wingdings" w:hint="default"/>
      </w:rPr>
    </w:lvl>
  </w:abstractNum>
  <w:abstractNum w:abstractNumId="56">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57">
    <w:nsid w:val="24F91D03"/>
    <w:multiLevelType w:val="hybridMultilevel"/>
    <w:tmpl w:val="6C880E9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8">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9">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60">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3">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5">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nsid w:val="2A245446"/>
    <w:multiLevelType w:val="hybridMultilevel"/>
    <w:tmpl w:val="950EBF54"/>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7">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8">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69">
    <w:nsid w:val="2D1C5536"/>
    <w:multiLevelType w:val="hybridMultilevel"/>
    <w:tmpl w:val="024EAD2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71">
    <w:nsid w:val="2DBD5CBF"/>
    <w:multiLevelType w:val="hybridMultilevel"/>
    <w:tmpl w:val="94FAD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2E0B175F"/>
    <w:multiLevelType w:val="hybridMultilevel"/>
    <w:tmpl w:val="B03095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3">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4">
    <w:nsid w:val="2ED54D7F"/>
    <w:multiLevelType w:val="multilevel"/>
    <w:tmpl w:val="A00681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2FD10F72"/>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6">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77">
    <w:nsid w:val="306E38D1"/>
    <w:multiLevelType w:val="hybridMultilevel"/>
    <w:tmpl w:val="83CEE31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nsid w:val="31857707"/>
    <w:multiLevelType w:val="hybridMultilevel"/>
    <w:tmpl w:val="4EBCEFC4"/>
    <w:lvl w:ilvl="0" w:tplc="400A000D">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79">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0">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1">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82">
    <w:nsid w:val="35011F55"/>
    <w:multiLevelType w:val="hybridMultilevel"/>
    <w:tmpl w:val="3A96E94A"/>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3">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84">
    <w:nsid w:val="35303D79"/>
    <w:multiLevelType w:val="hybridMultilevel"/>
    <w:tmpl w:val="0AD87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6">
    <w:nsid w:val="35E07EFC"/>
    <w:multiLevelType w:val="hybridMultilevel"/>
    <w:tmpl w:val="090ED376"/>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88">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9">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0">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1">
    <w:nsid w:val="39133A54"/>
    <w:multiLevelType w:val="hybridMultilevel"/>
    <w:tmpl w:val="839C9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3">
    <w:nsid w:val="398016E8"/>
    <w:multiLevelType w:val="hybridMultilevel"/>
    <w:tmpl w:val="FF8AF8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4">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5">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6">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7">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8">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99">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0">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2">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3">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4">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5">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6">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7">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08">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9">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0">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1">
    <w:nsid w:val="4A9E4AAB"/>
    <w:multiLevelType w:val="hybridMultilevel"/>
    <w:tmpl w:val="8398C0D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2">
    <w:nsid w:val="4AD1738D"/>
    <w:multiLevelType w:val="hybridMultilevel"/>
    <w:tmpl w:val="8D24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4">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5">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6">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7">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8">
    <w:nsid w:val="4F3D239C"/>
    <w:multiLevelType w:val="multilevel"/>
    <w:tmpl w:val="4E3490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9">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0">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1">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2">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3">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4">
    <w:nsid w:val="51FC00AB"/>
    <w:multiLevelType w:val="multilevel"/>
    <w:tmpl w:val="AD46D9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7">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8">
    <w:nsid w:val="55124F7B"/>
    <w:multiLevelType w:val="hybridMultilevel"/>
    <w:tmpl w:val="E18A158C"/>
    <w:lvl w:ilvl="0" w:tplc="400A0005">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9">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0">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1">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2">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3">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4">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5">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7">
    <w:nsid w:val="5E407F0F"/>
    <w:multiLevelType w:val="multilevel"/>
    <w:tmpl w:val="13E8249E"/>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8">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9">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0">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1">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2">
    <w:nsid w:val="5FFA5267"/>
    <w:multiLevelType w:val="hybridMultilevel"/>
    <w:tmpl w:val="E99487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3">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44">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5">
    <w:nsid w:val="61F36DB3"/>
    <w:multiLevelType w:val="hybridMultilevel"/>
    <w:tmpl w:val="7AB03F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6">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7">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8">
    <w:nsid w:val="64A60441"/>
    <w:multiLevelType w:val="hybridMultilevel"/>
    <w:tmpl w:val="C4E64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50">
    <w:nsid w:val="674C2862"/>
    <w:multiLevelType w:val="multilevel"/>
    <w:tmpl w:val="817E58C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upperLetter"/>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1">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2">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3">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5">
    <w:nsid w:val="693D0D4B"/>
    <w:multiLevelType w:val="multilevel"/>
    <w:tmpl w:val="6040EB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57">
    <w:nsid w:val="6C606C73"/>
    <w:multiLevelType w:val="hybridMultilevel"/>
    <w:tmpl w:val="30021AC8"/>
    <w:lvl w:ilvl="0" w:tplc="400A0001">
      <w:start w:val="1"/>
      <w:numFmt w:val="bullet"/>
      <w:lvlText w:val=""/>
      <w:lvlJc w:val="left"/>
      <w:pPr>
        <w:ind w:left="766" w:hanging="360"/>
      </w:pPr>
      <w:rPr>
        <w:rFonts w:ascii="Symbol" w:hAnsi="Symbol" w:hint="default"/>
      </w:rPr>
    </w:lvl>
    <w:lvl w:ilvl="1" w:tplc="400A0003" w:tentative="1">
      <w:start w:val="1"/>
      <w:numFmt w:val="bullet"/>
      <w:lvlText w:val="o"/>
      <w:lvlJc w:val="left"/>
      <w:pPr>
        <w:ind w:left="1486" w:hanging="360"/>
      </w:pPr>
      <w:rPr>
        <w:rFonts w:ascii="Courier New" w:hAnsi="Courier New" w:cs="Courier New" w:hint="default"/>
      </w:rPr>
    </w:lvl>
    <w:lvl w:ilvl="2" w:tplc="400A0005" w:tentative="1">
      <w:start w:val="1"/>
      <w:numFmt w:val="bullet"/>
      <w:lvlText w:val=""/>
      <w:lvlJc w:val="left"/>
      <w:pPr>
        <w:ind w:left="2206" w:hanging="360"/>
      </w:pPr>
      <w:rPr>
        <w:rFonts w:ascii="Wingdings" w:hAnsi="Wingdings" w:hint="default"/>
      </w:rPr>
    </w:lvl>
    <w:lvl w:ilvl="3" w:tplc="400A0001" w:tentative="1">
      <w:start w:val="1"/>
      <w:numFmt w:val="bullet"/>
      <w:lvlText w:val=""/>
      <w:lvlJc w:val="left"/>
      <w:pPr>
        <w:ind w:left="2926" w:hanging="360"/>
      </w:pPr>
      <w:rPr>
        <w:rFonts w:ascii="Symbol" w:hAnsi="Symbol" w:hint="default"/>
      </w:rPr>
    </w:lvl>
    <w:lvl w:ilvl="4" w:tplc="400A0003" w:tentative="1">
      <w:start w:val="1"/>
      <w:numFmt w:val="bullet"/>
      <w:lvlText w:val="o"/>
      <w:lvlJc w:val="left"/>
      <w:pPr>
        <w:ind w:left="3646" w:hanging="360"/>
      </w:pPr>
      <w:rPr>
        <w:rFonts w:ascii="Courier New" w:hAnsi="Courier New" w:cs="Courier New" w:hint="default"/>
      </w:rPr>
    </w:lvl>
    <w:lvl w:ilvl="5" w:tplc="400A0005" w:tentative="1">
      <w:start w:val="1"/>
      <w:numFmt w:val="bullet"/>
      <w:lvlText w:val=""/>
      <w:lvlJc w:val="left"/>
      <w:pPr>
        <w:ind w:left="4366" w:hanging="360"/>
      </w:pPr>
      <w:rPr>
        <w:rFonts w:ascii="Wingdings" w:hAnsi="Wingdings" w:hint="default"/>
      </w:rPr>
    </w:lvl>
    <w:lvl w:ilvl="6" w:tplc="400A0001" w:tentative="1">
      <w:start w:val="1"/>
      <w:numFmt w:val="bullet"/>
      <w:lvlText w:val=""/>
      <w:lvlJc w:val="left"/>
      <w:pPr>
        <w:ind w:left="5086" w:hanging="360"/>
      </w:pPr>
      <w:rPr>
        <w:rFonts w:ascii="Symbol" w:hAnsi="Symbol" w:hint="default"/>
      </w:rPr>
    </w:lvl>
    <w:lvl w:ilvl="7" w:tplc="400A0003" w:tentative="1">
      <w:start w:val="1"/>
      <w:numFmt w:val="bullet"/>
      <w:lvlText w:val="o"/>
      <w:lvlJc w:val="left"/>
      <w:pPr>
        <w:ind w:left="5806" w:hanging="360"/>
      </w:pPr>
      <w:rPr>
        <w:rFonts w:ascii="Courier New" w:hAnsi="Courier New" w:cs="Courier New" w:hint="default"/>
      </w:rPr>
    </w:lvl>
    <w:lvl w:ilvl="8" w:tplc="400A0005" w:tentative="1">
      <w:start w:val="1"/>
      <w:numFmt w:val="bullet"/>
      <w:lvlText w:val=""/>
      <w:lvlJc w:val="left"/>
      <w:pPr>
        <w:ind w:left="6526" w:hanging="360"/>
      </w:pPr>
      <w:rPr>
        <w:rFonts w:ascii="Wingdings" w:hAnsi="Wingdings" w:hint="default"/>
      </w:rPr>
    </w:lvl>
  </w:abstractNum>
  <w:abstractNum w:abstractNumId="158">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9">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0">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1">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2">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64">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5">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6">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7">
    <w:nsid w:val="71F92810"/>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68">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69">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0">
    <w:nsid w:val="72894CE3"/>
    <w:multiLevelType w:val="multilevel"/>
    <w:tmpl w:val="4E34902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2">
    <w:nsid w:val="730F4485"/>
    <w:multiLevelType w:val="hybridMultilevel"/>
    <w:tmpl w:val="D4347C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3">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74">
    <w:nsid w:val="76E619D8"/>
    <w:multiLevelType w:val="hybridMultilevel"/>
    <w:tmpl w:val="778225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5">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76">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7">
    <w:nsid w:val="79FB5775"/>
    <w:multiLevelType w:val="hybridMultilevel"/>
    <w:tmpl w:val="D472B8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nsid w:val="7AAF5440"/>
    <w:multiLevelType w:val="hybridMultilevel"/>
    <w:tmpl w:val="C9488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9">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0">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1">
    <w:nsid w:val="7C157CBD"/>
    <w:multiLevelType w:val="multilevel"/>
    <w:tmpl w:val="57EC7FF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2">
    <w:nsid w:val="7C7271B8"/>
    <w:multiLevelType w:val="hybridMultilevel"/>
    <w:tmpl w:val="4E6C012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3">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4">
    <w:nsid w:val="7E34659F"/>
    <w:multiLevelType w:val="multilevel"/>
    <w:tmpl w:val="BE44AF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5">
    <w:nsid w:val="7EDF010E"/>
    <w:multiLevelType w:val="multilevel"/>
    <w:tmpl w:val="1EDE877A"/>
    <w:lvl w:ilvl="0">
      <w:start w:val="1"/>
      <w:numFmt w:val="decimal"/>
      <w:lvlText w:val="%1."/>
      <w:lvlJc w:val="left"/>
      <w:pPr>
        <w:ind w:left="360" w:hanging="360"/>
      </w:pPr>
      <w:rPr>
        <w:rFonts w:hint="default"/>
        <w:color w:val="auto"/>
      </w:rPr>
    </w:lvl>
    <w:lvl w:ilvl="1">
      <w:start w:val="2"/>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70AD47" w:themeColor="accent6"/>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86">
    <w:nsid w:val="7F302ED4"/>
    <w:multiLevelType w:val="hybridMultilevel"/>
    <w:tmpl w:val="A734F69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7">
    <w:nsid w:val="7F9F5C28"/>
    <w:multiLevelType w:val="hybridMultilevel"/>
    <w:tmpl w:val="453A47D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94"/>
  </w:num>
  <w:num w:numId="2">
    <w:abstractNumId w:val="41"/>
  </w:num>
  <w:num w:numId="3">
    <w:abstractNumId w:val="51"/>
  </w:num>
  <w:num w:numId="4">
    <w:abstractNumId w:val="106"/>
  </w:num>
  <w:num w:numId="5">
    <w:abstractNumId w:val="103"/>
  </w:num>
  <w:num w:numId="6">
    <w:abstractNumId w:val="0"/>
  </w:num>
  <w:num w:numId="7">
    <w:abstractNumId w:val="116"/>
  </w:num>
  <w:num w:numId="8">
    <w:abstractNumId w:val="165"/>
  </w:num>
  <w:num w:numId="9">
    <w:abstractNumId w:val="64"/>
  </w:num>
  <w:num w:numId="10">
    <w:abstractNumId w:val="107"/>
  </w:num>
  <w:num w:numId="11">
    <w:abstractNumId w:val="149"/>
  </w:num>
  <w:num w:numId="12">
    <w:abstractNumId w:val="132"/>
  </w:num>
  <w:num w:numId="13">
    <w:abstractNumId w:val="173"/>
  </w:num>
  <w:num w:numId="14">
    <w:abstractNumId w:val="141"/>
  </w:num>
  <w:num w:numId="15">
    <w:abstractNumId w:val="183"/>
  </w:num>
  <w:num w:numId="16">
    <w:abstractNumId w:val="13"/>
  </w:num>
  <w:num w:numId="17">
    <w:abstractNumId w:val="73"/>
  </w:num>
  <w:num w:numId="18">
    <w:abstractNumId w:val="179"/>
  </w:num>
  <w:num w:numId="19">
    <w:abstractNumId w:val="176"/>
  </w:num>
  <w:num w:numId="20">
    <w:abstractNumId w:val="80"/>
  </w:num>
  <w:num w:numId="21">
    <w:abstractNumId w:val="76"/>
  </w:num>
  <w:num w:numId="22">
    <w:abstractNumId w:val="24"/>
  </w:num>
  <w:num w:numId="23">
    <w:abstractNumId w:val="87"/>
  </w:num>
  <w:num w:numId="24">
    <w:abstractNumId w:val="168"/>
  </w:num>
  <w:num w:numId="25">
    <w:abstractNumId w:val="151"/>
  </w:num>
  <w:num w:numId="26">
    <w:abstractNumId w:val="92"/>
  </w:num>
  <w:num w:numId="27">
    <w:abstractNumId w:val="74"/>
  </w:num>
  <w:num w:numId="28">
    <w:abstractNumId w:val="45"/>
  </w:num>
  <w:num w:numId="29">
    <w:abstractNumId w:val="155"/>
  </w:num>
  <w:num w:numId="30">
    <w:abstractNumId w:val="124"/>
  </w:num>
  <w:num w:numId="31">
    <w:abstractNumId w:val="23"/>
  </w:num>
  <w:num w:numId="32">
    <w:abstractNumId w:val="186"/>
  </w:num>
  <w:num w:numId="33">
    <w:abstractNumId w:val="78"/>
  </w:num>
  <w:num w:numId="34">
    <w:abstractNumId w:val="30"/>
  </w:num>
  <w:num w:numId="35">
    <w:abstractNumId w:val="43"/>
  </w:num>
  <w:num w:numId="36">
    <w:abstractNumId w:val="56"/>
  </w:num>
  <w:num w:numId="37">
    <w:abstractNumId w:val="105"/>
  </w:num>
  <w:num w:numId="38">
    <w:abstractNumId w:val="49"/>
  </w:num>
  <w:num w:numId="39">
    <w:abstractNumId w:val="127"/>
  </w:num>
  <w:num w:numId="40">
    <w:abstractNumId w:val="147"/>
  </w:num>
  <w:num w:numId="41">
    <w:abstractNumId w:val="131"/>
  </w:num>
  <w:num w:numId="42">
    <w:abstractNumId w:val="126"/>
  </w:num>
  <w:num w:numId="43">
    <w:abstractNumId w:val="67"/>
  </w:num>
  <w:num w:numId="44">
    <w:abstractNumId w:val="65"/>
  </w:num>
  <w:num w:numId="45">
    <w:abstractNumId w:val="42"/>
  </w:num>
  <w:num w:numId="46">
    <w:abstractNumId w:val="166"/>
  </w:num>
  <w:num w:numId="47">
    <w:abstractNumId w:val="113"/>
  </w:num>
  <w:num w:numId="48">
    <w:abstractNumId w:val="54"/>
  </w:num>
  <w:num w:numId="49">
    <w:abstractNumId w:val="171"/>
  </w:num>
  <w:num w:numId="50">
    <w:abstractNumId w:val="40"/>
  </w:num>
  <w:num w:numId="51">
    <w:abstractNumId w:val="128"/>
  </w:num>
  <w:num w:numId="52">
    <w:abstractNumId w:val="130"/>
  </w:num>
  <w:num w:numId="53">
    <w:abstractNumId w:val="135"/>
  </w:num>
  <w:num w:numId="54">
    <w:abstractNumId w:val="32"/>
  </w:num>
  <w:num w:numId="55">
    <w:abstractNumId w:val="104"/>
  </w:num>
  <w:num w:numId="56">
    <w:abstractNumId w:val="47"/>
  </w:num>
  <w:num w:numId="57">
    <w:abstractNumId w:val="143"/>
  </w:num>
  <w:num w:numId="58">
    <w:abstractNumId w:val="96"/>
  </w:num>
  <w:num w:numId="59">
    <w:abstractNumId w:val="60"/>
  </w:num>
  <w:num w:numId="60">
    <w:abstractNumId w:val="180"/>
  </w:num>
  <w:num w:numId="61">
    <w:abstractNumId w:val="15"/>
  </w:num>
  <w:num w:numId="62">
    <w:abstractNumId w:val="10"/>
  </w:num>
  <w:num w:numId="63">
    <w:abstractNumId w:val="163"/>
  </w:num>
  <w:num w:numId="64">
    <w:abstractNumId w:val="158"/>
  </w:num>
  <w:num w:numId="65">
    <w:abstractNumId w:val="70"/>
  </w:num>
  <w:num w:numId="66">
    <w:abstractNumId w:val="21"/>
  </w:num>
  <w:num w:numId="67">
    <w:abstractNumId w:val="6"/>
  </w:num>
  <w:num w:numId="68">
    <w:abstractNumId w:val="57"/>
  </w:num>
  <w:num w:numId="69">
    <w:abstractNumId w:val="185"/>
  </w:num>
  <w:num w:numId="70">
    <w:abstractNumId w:val="187"/>
  </w:num>
  <w:num w:numId="71">
    <w:abstractNumId w:val="184"/>
  </w:num>
  <w:num w:numId="72">
    <w:abstractNumId w:val="115"/>
  </w:num>
  <w:num w:numId="73">
    <w:abstractNumId w:val="85"/>
  </w:num>
  <w:num w:numId="74">
    <w:abstractNumId w:val="1"/>
  </w:num>
  <w:num w:numId="75">
    <w:abstractNumId w:val="146"/>
  </w:num>
  <w:num w:numId="76">
    <w:abstractNumId w:val="119"/>
  </w:num>
  <w:num w:numId="77">
    <w:abstractNumId w:val="34"/>
  </w:num>
  <w:num w:numId="78">
    <w:abstractNumId w:val="156"/>
  </w:num>
  <w:num w:numId="79">
    <w:abstractNumId w:val="142"/>
  </w:num>
  <w:num w:numId="80">
    <w:abstractNumId w:val="14"/>
  </w:num>
  <w:num w:numId="81">
    <w:abstractNumId w:val="152"/>
  </w:num>
  <w:num w:numId="82">
    <w:abstractNumId w:val="125"/>
  </w:num>
  <w:num w:numId="83">
    <w:abstractNumId w:val="169"/>
  </w:num>
  <w:num w:numId="84">
    <w:abstractNumId w:val="7"/>
  </w:num>
  <w:num w:numId="85">
    <w:abstractNumId w:val="31"/>
  </w:num>
  <w:num w:numId="86">
    <w:abstractNumId w:val="37"/>
  </w:num>
  <w:num w:numId="87">
    <w:abstractNumId w:val="110"/>
  </w:num>
  <w:num w:numId="88">
    <w:abstractNumId w:val="81"/>
  </w:num>
  <w:num w:numId="89">
    <w:abstractNumId w:val="140"/>
  </w:num>
  <w:num w:numId="90">
    <w:abstractNumId w:val="144"/>
  </w:num>
  <w:num w:numId="91">
    <w:abstractNumId w:val="68"/>
  </w:num>
  <w:num w:numId="92">
    <w:abstractNumId w:val="160"/>
  </w:num>
  <w:num w:numId="93">
    <w:abstractNumId w:val="134"/>
  </w:num>
  <w:num w:numId="94">
    <w:abstractNumId w:val="109"/>
  </w:num>
  <w:num w:numId="95">
    <w:abstractNumId w:val="164"/>
  </w:num>
  <w:num w:numId="96">
    <w:abstractNumId w:val="88"/>
  </w:num>
  <w:num w:numId="97">
    <w:abstractNumId w:val="22"/>
  </w:num>
  <w:num w:numId="98">
    <w:abstractNumId w:val="44"/>
  </w:num>
  <w:num w:numId="99">
    <w:abstractNumId w:val="16"/>
  </w:num>
  <w:num w:numId="100">
    <w:abstractNumId w:val="18"/>
  </w:num>
  <w:num w:numId="101">
    <w:abstractNumId w:val="129"/>
  </w:num>
  <w:num w:numId="102">
    <w:abstractNumId w:val="48"/>
  </w:num>
  <w:num w:numId="103">
    <w:abstractNumId w:val="182"/>
  </w:num>
  <w:num w:numId="104">
    <w:abstractNumId w:val="69"/>
  </w:num>
  <w:num w:numId="105">
    <w:abstractNumId w:val="52"/>
  </w:num>
  <w:num w:numId="106">
    <w:abstractNumId w:val="9"/>
  </w:num>
  <w:num w:numId="107">
    <w:abstractNumId w:val="91"/>
  </w:num>
  <w:num w:numId="108">
    <w:abstractNumId w:val="148"/>
  </w:num>
  <w:num w:numId="109">
    <w:abstractNumId w:val="174"/>
  </w:num>
  <w:num w:numId="110">
    <w:abstractNumId w:val="38"/>
  </w:num>
  <w:num w:numId="111">
    <w:abstractNumId w:val="137"/>
  </w:num>
  <w:num w:numId="112">
    <w:abstractNumId w:val="46"/>
  </w:num>
  <w:num w:numId="113">
    <w:abstractNumId w:val="63"/>
  </w:num>
  <w:num w:numId="114">
    <w:abstractNumId w:val="133"/>
  </w:num>
  <w:num w:numId="115">
    <w:abstractNumId w:val="59"/>
  </w:num>
  <w:num w:numId="116">
    <w:abstractNumId w:val="33"/>
  </w:num>
  <w:num w:numId="117">
    <w:abstractNumId w:val="90"/>
  </w:num>
  <w:num w:numId="118">
    <w:abstractNumId w:val="28"/>
  </w:num>
  <w:num w:numId="119">
    <w:abstractNumId w:val="111"/>
  </w:num>
  <w:num w:numId="120">
    <w:abstractNumId w:val="145"/>
  </w:num>
  <w:num w:numId="121">
    <w:abstractNumId w:val="19"/>
  </w:num>
  <w:num w:numId="122">
    <w:abstractNumId w:val="102"/>
  </w:num>
  <w:num w:numId="123">
    <w:abstractNumId w:val="26"/>
  </w:num>
  <w:num w:numId="124">
    <w:abstractNumId w:val="53"/>
  </w:num>
  <w:num w:numId="125">
    <w:abstractNumId w:val="101"/>
  </w:num>
  <w:num w:numId="126">
    <w:abstractNumId w:val="17"/>
  </w:num>
  <w:num w:numId="127">
    <w:abstractNumId w:val="122"/>
  </w:num>
  <w:num w:numId="128">
    <w:abstractNumId w:val="79"/>
  </w:num>
  <w:num w:numId="129">
    <w:abstractNumId w:val="97"/>
  </w:num>
  <w:num w:numId="130">
    <w:abstractNumId w:val="114"/>
  </w:num>
  <w:num w:numId="131">
    <w:abstractNumId w:val="161"/>
  </w:num>
  <w:num w:numId="132">
    <w:abstractNumId w:val="12"/>
  </w:num>
  <w:num w:numId="133">
    <w:abstractNumId w:val="175"/>
  </w:num>
  <w:num w:numId="134">
    <w:abstractNumId w:val="157"/>
  </w:num>
  <w:num w:numId="135">
    <w:abstractNumId w:val="39"/>
  </w:num>
  <w:num w:numId="136">
    <w:abstractNumId w:val="123"/>
  </w:num>
  <w:num w:numId="137">
    <w:abstractNumId w:val="4"/>
  </w:num>
  <w:num w:numId="138">
    <w:abstractNumId w:val="121"/>
  </w:num>
  <w:num w:numId="139">
    <w:abstractNumId w:val="95"/>
  </w:num>
  <w:num w:numId="140">
    <w:abstractNumId w:val="82"/>
  </w:num>
  <w:num w:numId="141">
    <w:abstractNumId w:val="5"/>
  </w:num>
  <w:num w:numId="142">
    <w:abstractNumId w:val="3"/>
  </w:num>
  <w:num w:numId="143">
    <w:abstractNumId w:val="86"/>
  </w:num>
  <w:num w:numId="144">
    <w:abstractNumId w:val="150"/>
  </w:num>
  <w:num w:numId="145">
    <w:abstractNumId w:val="27"/>
  </w:num>
  <w:num w:numId="146">
    <w:abstractNumId w:val="181"/>
  </w:num>
  <w:num w:numId="147">
    <w:abstractNumId w:val="117"/>
  </w:num>
  <w:num w:numId="148">
    <w:abstractNumId w:val="89"/>
  </w:num>
  <w:num w:numId="149">
    <w:abstractNumId w:val="58"/>
  </w:num>
  <w:num w:numId="150">
    <w:abstractNumId w:val="83"/>
  </w:num>
  <w:num w:numId="151">
    <w:abstractNumId w:val="55"/>
  </w:num>
  <w:num w:numId="152">
    <w:abstractNumId w:val="8"/>
  </w:num>
  <w:num w:numId="153">
    <w:abstractNumId w:val="108"/>
  </w:num>
  <w:num w:numId="154">
    <w:abstractNumId w:val="154"/>
  </w:num>
  <w:num w:numId="15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66"/>
  </w:num>
  <w:num w:numId="159">
    <w:abstractNumId w:val="29"/>
  </w:num>
  <w:num w:numId="160">
    <w:abstractNumId w:val="36"/>
  </w:num>
  <w:num w:numId="161">
    <w:abstractNumId w:val="75"/>
  </w:num>
  <w:num w:numId="162">
    <w:abstractNumId w:val="170"/>
  </w:num>
  <w:num w:numId="163">
    <w:abstractNumId w:val="138"/>
  </w:num>
  <w:num w:numId="164">
    <w:abstractNumId w:val="2"/>
  </w:num>
  <w:num w:numId="165">
    <w:abstractNumId w:val="61"/>
  </w:num>
  <w:num w:numId="166">
    <w:abstractNumId w:val="120"/>
  </w:num>
  <w:num w:numId="167">
    <w:abstractNumId w:val="50"/>
  </w:num>
  <w:num w:numId="168">
    <w:abstractNumId w:val="99"/>
  </w:num>
  <w:num w:numId="169">
    <w:abstractNumId w:val="35"/>
  </w:num>
  <w:num w:numId="170">
    <w:abstractNumId w:val="139"/>
  </w:num>
  <w:num w:numId="171">
    <w:abstractNumId w:val="100"/>
  </w:num>
  <w:num w:numId="172">
    <w:abstractNumId w:val="159"/>
  </w:num>
  <w:num w:numId="173">
    <w:abstractNumId w:val="153"/>
  </w:num>
  <w:num w:numId="174">
    <w:abstractNumId w:val="98"/>
  </w:num>
  <w:num w:numId="175">
    <w:abstractNumId w:val="162"/>
  </w:num>
  <w:num w:numId="176">
    <w:abstractNumId w:val="25"/>
  </w:num>
  <w:num w:numId="177">
    <w:abstractNumId w:val="136"/>
  </w:num>
  <w:num w:numId="178">
    <w:abstractNumId w:val="112"/>
  </w:num>
  <w:num w:numId="179">
    <w:abstractNumId w:val="72"/>
  </w:num>
  <w:num w:numId="180">
    <w:abstractNumId w:val="178"/>
  </w:num>
  <w:num w:numId="181">
    <w:abstractNumId w:val="71"/>
  </w:num>
  <w:num w:numId="182">
    <w:abstractNumId w:val="177"/>
  </w:num>
  <w:num w:numId="183">
    <w:abstractNumId w:val="84"/>
  </w:num>
  <w:num w:numId="184">
    <w:abstractNumId w:val="11"/>
  </w:num>
  <w:num w:numId="185">
    <w:abstractNumId w:val="93"/>
  </w:num>
  <w:num w:numId="186">
    <w:abstractNumId w:val="20"/>
  </w:num>
  <w:num w:numId="187">
    <w:abstractNumId w:val="62"/>
  </w:num>
  <w:num w:numId="188">
    <w:abstractNumId w:val="172"/>
  </w:num>
  <w:num w:numId="189">
    <w:abstractNumId w:val="77"/>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E51"/>
    <w:rsid w:val="00001DC3"/>
    <w:rsid w:val="00003F90"/>
    <w:rsid w:val="00004C35"/>
    <w:rsid w:val="000119B5"/>
    <w:rsid w:val="00012A0B"/>
    <w:rsid w:val="00012AB9"/>
    <w:rsid w:val="00014245"/>
    <w:rsid w:val="00016E32"/>
    <w:rsid w:val="00017FDF"/>
    <w:rsid w:val="000255C3"/>
    <w:rsid w:val="00031BCA"/>
    <w:rsid w:val="00031E33"/>
    <w:rsid w:val="00037106"/>
    <w:rsid w:val="00042C23"/>
    <w:rsid w:val="00045776"/>
    <w:rsid w:val="000459C0"/>
    <w:rsid w:val="00046DE6"/>
    <w:rsid w:val="00046E76"/>
    <w:rsid w:val="00047F84"/>
    <w:rsid w:val="00051CCC"/>
    <w:rsid w:val="00056650"/>
    <w:rsid w:val="0005796D"/>
    <w:rsid w:val="000617BB"/>
    <w:rsid w:val="00061AFE"/>
    <w:rsid w:val="000624D9"/>
    <w:rsid w:val="000659D8"/>
    <w:rsid w:val="000661EB"/>
    <w:rsid w:val="000662D0"/>
    <w:rsid w:val="00066F26"/>
    <w:rsid w:val="000717DF"/>
    <w:rsid w:val="00073047"/>
    <w:rsid w:val="0007577F"/>
    <w:rsid w:val="00075A5D"/>
    <w:rsid w:val="00084DCE"/>
    <w:rsid w:val="0008772E"/>
    <w:rsid w:val="00092E30"/>
    <w:rsid w:val="000948FC"/>
    <w:rsid w:val="00096D57"/>
    <w:rsid w:val="000974AA"/>
    <w:rsid w:val="00097B9F"/>
    <w:rsid w:val="000A0286"/>
    <w:rsid w:val="000A26DA"/>
    <w:rsid w:val="000A3A8A"/>
    <w:rsid w:val="000B0621"/>
    <w:rsid w:val="000B6F56"/>
    <w:rsid w:val="000B751B"/>
    <w:rsid w:val="000C5799"/>
    <w:rsid w:val="000C7881"/>
    <w:rsid w:val="000D04FA"/>
    <w:rsid w:val="000E03CD"/>
    <w:rsid w:val="000E4C6A"/>
    <w:rsid w:val="000F22D1"/>
    <w:rsid w:val="000F29FD"/>
    <w:rsid w:val="001000F0"/>
    <w:rsid w:val="001002CA"/>
    <w:rsid w:val="00101B1D"/>
    <w:rsid w:val="00102F0C"/>
    <w:rsid w:val="00105BE4"/>
    <w:rsid w:val="0012060D"/>
    <w:rsid w:val="00120FFF"/>
    <w:rsid w:val="00121550"/>
    <w:rsid w:val="00126708"/>
    <w:rsid w:val="0013133B"/>
    <w:rsid w:val="00132E7D"/>
    <w:rsid w:val="0013341F"/>
    <w:rsid w:val="001365C3"/>
    <w:rsid w:val="00144118"/>
    <w:rsid w:val="00144A1E"/>
    <w:rsid w:val="00146922"/>
    <w:rsid w:val="00150AC9"/>
    <w:rsid w:val="00155074"/>
    <w:rsid w:val="0015785C"/>
    <w:rsid w:val="00161434"/>
    <w:rsid w:val="00161BFC"/>
    <w:rsid w:val="00165B3E"/>
    <w:rsid w:val="00166DAB"/>
    <w:rsid w:val="00166FFF"/>
    <w:rsid w:val="00167482"/>
    <w:rsid w:val="001722EA"/>
    <w:rsid w:val="0017462B"/>
    <w:rsid w:val="00176818"/>
    <w:rsid w:val="001768A3"/>
    <w:rsid w:val="00177D46"/>
    <w:rsid w:val="0018302B"/>
    <w:rsid w:val="00184FFE"/>
    <w:rsid w:val="00185BFD"/>
    <w:rsid w:val="00186303"/>
    <w:rsid w:val="0019062F"/>
    <w:rsid w:val="00194F1B"/>
    <w:rsid w:val="00196D2B"/>
    <w:rsid w:val="001A2296"/>
    <w:rsid w:val="001A3155"/>
    <w:rsid w:val="001A4FFC"/>
    <w:rsid w:val="001B06EA"/>
    <w:rsid w:val="001B3C41"/>
    <w:rsid w:val="001B665F"/>
    <w:rsid w:val="001C2350"/>
    <w:rsid w:val="001C26E0"/>
    <w:rsid w:val="001C7A73"/>
    <w:rsid w:val="001C7CA7"/>
    <w:rsid w:val="001D5F1D"/>
    <w:rsid w:val="001E5E7F"/>
    <w:rsid w:val="001E63AB"/>
    <w:rsid w:val="001E7BEA"/>
    <w:rsid w:val="001F5B50"/>
    <w:rsid w:val="001F6B2E"/>
    <w:rsid w:val="002032C4"/>
    <w:rsid w:val="00205129"/>
    <w:rsid w:val="002130B1"/>
    <w:rsid w:val="00215725"/>
    <w:rsid w:val="00220298"/>
    <w:rsid w:val="002203AA"/>
    <w:rsid w:val="00222156"/>
    <w:rsid w:val="00222843"/>
    <w:rsid w:val="00222BE6"/>
    <w:rsid w:val="00223FBB"/>
    <w:rsid w:val="00230194"/>
    <w:rsid w:val="00240196"/>
    <w:rsid w:val="0024391F"/>
    <w:rsid w:val="00247F12"/>
    <w:rsid w:val="00250333"/>
    <w:rsid w:val="00252F64"/>
    <w:rsid w:val="0026077E"/>
    <w:rsid w:val="00261D60"/>
    <w:rsid w:val="002635B9"/>
    <w:rsid w:val="00267795"/>
    <w:rsid w:val="00275311"/>
    <w:rsid w:val="0027635A"/>
    <w:rsid w:val="00276C9A"/>
    <w:rsid w:val="0028270D"/>
    <w:rsid w:val="00282B91"/>
    <w:rsid w:val="00293BD7"/>
    <w:rsid w:val="002A082E"/>
    <w:rsid w:val="002A1007"/>
    <w:rsid w:val="002A6E51"/>
    <w:rsid w:val="002B0066"/>
    <w:rsid w:val="002B1F3E"/>
    <w:rsid w:val="002B4646"/>
    <w:rsid w:val="002B4FE2"/>
    <w:rsid w:val="002B6BBC"/>
    <w:rsid w:val="002C45C6"/>
    <w:rsid w:val="002D0070"/>
    <w:rsid w:val="002D11EA"/>
    <w:rsid w:val="002D2466"/>
    <w:rsid w:val="002D293A"/>
    <w:rsid w:val="002E0948"/>
    <w:rsid w:val="002E1612"/>
    <w:rsid w:val="002E5B8D"/>
    <w:rsid w:val="002E7706"/>
    <w:rsid w:val="002F183C"/>
    <w:rsid w:val="002F2974"/>
    <w:rsid w:val="002F4F82"/>
    <w:rsid w:val="0030086D"/>
    <w:rsid w:val="003029AE"/>
    <w:rsid w:val="003038D5"/>
    <w:rsid w:val="003042E2"/>
    <w:rsid w:val="0030522A"/>
    <w:rsid w:val="00306064"/>
    <w:rsid w:val="003064AF"/>
    <w:rsid w:val="003065E2"/>
    <w:rsid w:val="00306BB8"/>
    <w:rsid w:val="00310671"/>
    <w:rsid w:val="00313484"/>
    <w:rsid w:val="003152C6"/>
    <w:rsid w:val="0031560B"/>
    <w:rsid w:val="00320537"/>
    <w:rsid w:val="003219DA"/>
    <w:rsid w:val="00330A05"/>
    <w:rsid w:val="00330F1D"/>
    <w:rsid w:val="00331044"/>
    <w:rsid w:val="003311BD"/>
    <w:rsid w:val="00333B15"/>
    <w:rsid w:val="00334280"/>
    <w:rsid w:val="00340392"/>
    <w:rsid w:val="00342698"/>
    <w:rsid w:val="00351BCB"/>
    <w:rsid w:val="00353865"/>
    <w:rsid w:val="00364E7E"/>
    <w:rsid w:val="00364E92"/>
    <w:rsid w:val="0036744A"/>
    <w:rsid w:val="00371FAE"/>
    <w:rsid w:val="00372FF5"/>
    <w:rsid w:val="003760DB"/>
    <w:rsid w:val="00377376"/>
    <w:rsid w:val="00380E41"/>
    <w:rsid w:val="003815ED"/>
    <w:rsid w:val="00385B55"/>
    <w:rsid w:val="00390535"/>
    <w:rsid w:val="00393F99"/>
    <w:rsid w:val="003A35B0"/>
    <w:rsid w:val="003A5B26"/>
    <w:rsid w:val="003A5CDE"/>
    <w:rsid w:val="003B0BCD"/>
    <w:rsid w:val="003B0DFA"/>
    <w:rsid w:val="003B225E"/>
    <w:rsid w:val="003B3813"/>
    <w:rsid w:val="003B4E68"/>
    <w:rsid w:val="003C30D3"/>
    <w:rsid w:val="003C432C"/>
    <w:rsid w:val="003C4945"/>
    <w:rsid w:val="003C5302"/>
    <w:rsid w:val="003C783C"/>
    <w:rsid w:val="003D3C99"/>
    <w:rsid w:val="003D42C2"/>
    <w:rsid w:val="003E58E6"/>
    <w:rsid w:val="003E60C5"/>
    <w:rsid w:val="003F3085"/>
    <w:rsid w:val="003F4AA2"/>
    <w:rsid w:val="0040545B"/>
    <w:rsid w:val="004056D5"/>
    <w:rsid w:val="004107D2"/>
    <w:rsid w:val="0041281B"/>
    <w:rsid w:val="00414E0D"/>
    <w:rsid w:val="004166BF"/>
    <w:rsid w:val="00420042"/>
    <w:rsid w:val="004221BC"/>
    <w:rsid w:val="0043095C"/>
    <w:rsid w:val="00432110"/>
    <w:rsid w:val="00441F95"/>
    <w:rsid w:val="00444BA4"/>
    <w:rsid w:val="00446951"/>
    <w:rsid w:val="00450655"/>
    <w:rsid w:val="00457063"/>
    <w:rsid w:val="00457369"/>
    <w:rsid w:val="00457AB8"/>
    <w:rsid w:val="0046155D"/>
    <w:rsid w:val="004616A2"/>
    <w:rsid w:val="004619F2"/>
    <w:rsid w:val="00462A2A"/>
    <w:rsid w:val="00463AEC"/>
    <w:rsid w:val="00471700"/>
    <w:rsid w:val="00471861"/>
    <w:rsid w:val="0047271C"/>
    <w:rsid w:val="00473285"/>
    <w:rsid w:val="00473478"/>
    <w:rsid w:val="00473AB4"/>
    <w:rsid w:val="00474886"/>
    <w:rsid w:val="00475AA0"/>
    <w:rsid w:val="004816DB"/>
    <w:rsid w:val="00481F3A"/>
    <w:rsid w:val="00485121"/>
    <w:rsid w:val="00492BD0"/>
    <w:rsid w:val="0049314B"/>
    <w:rsid w:val="0049603C"/>
    <w:rsid w:val="00497CBC"/>
    <w:rsid w:val="004A03DB"/>
    <w:rsid w:val="004A4A3A"/>
    <w:rsid w:val="004A4CF6"/>
    <w:rsid w:val="004B36F9"/>
    <w:rsid w:val="004B7D71"/>
    <w:rsid w:val="004C5FC0"/>
    <w:rsid w:val="004D0BAB"/>
    <w:rsid w:val="004D18B8"/>
    <w:rsid w:val="004D59A6"/>
    <w:rsid w:val="004D6ADA"/>
    <w:rsid w:val="004D6EFA"/>
    <w:rsid w:val="004E034C"/>
    <w:rsid w:val="004E29E2"/>
    <w:rsid w:val="004E3883"/>
    <w:rsid w:val="004E4DD7"/>
    <w:rsid w:val="004E5302"/>
    <w:rsid w:val="004F01EB"/>
    <w:rsid w:val="004F2880"/>
    <w:rsid w:val="004F3903"/>
    <w:rsid w:val="004F6932"/>
    <w:rsid w:val="00502404"/>
    <w:rsid w:val="00505624"/>
    <w:rsid w:val="00506382"/>
    <w:rsid w:val="00511A01"/>
    <w:rsid w:val="0051675E"/>
    <w:rsid w:val="00517FBE"/>
    <w:rsid w:val="00525D71"/>
    <w:rsid w:val="00536D12"/>
    <w:rsid w:val="00536ED7"/>
    <w:rsid w:val="0054080C"/>
    <w:rsid w:val="00540911"/>
    <w:rsid w:val="00542E05"/>
    <w:rsid w:val="0054303D"/>
    <w:rsid w:val="00546A5E"/>
    <w:rsid w:val="00560C6F"/>
    <w:rsid w:val="00565111"/>
    <w:rsid w:val="00567E0E"/>
    <w:rsid w:val="00570599"/>
    <w:rsid w:val="00570E67"/>
    <w:rsid w:val="00573CBC"/>
    <w:rsid w:val="00575265"/>
    <w:rsid w:val="00581D4D"/>
    <w:rsid w:val="00596A7E"/>
    <w:rsid w:val="00597F5E"/>
    <w:rsid w:val="005A325A"/>
    <w:rsid w:val="005A356E"/>
    <w:rsid w:val="005A6BE9"/>
    <w:rsid w:val="005B0817"/>
    <w:rsid w:val="005B0D7F"/>
    <w:rsid w:val="005B657D"/>
    <w:rsid w:val="005B7288"/>
    <w:rsid w:val="005C6982"/>
    <w:rsid w:val="005D16B5"/>
    <w:rsid w:val="005D4879"/>
    <w:rsid w:val="005E619F"/>
    <w:rsid w:val="005E744B"/>
    <w:rsid w:val="005F1386"/>
    <w:rsid w:val="005F7295"/>
    <w:rsid w:val="005F7E8E"/>
    <w:rsid w:val="006007D5"/>
    <w:rsid w:val="00601305"/>
    <w:rsid w:val="00601C68"/>
    <w:rsid w:val="00601DA1"/>
    <w:rsid w:val="00603C08"/>
    <w:rsid w:val="00603EEF"/>
    <w:rsid w:val="00606442"/>
    <w:rsid w:val="00606E74"/>
    <w:rsid w:val="0060787D"/>
    <w:rsid w:val="006113C9"/>
    <w:rsid w:val="00614DB7"/>
    <w:rsid w:val="0061691C"/>
    <w:rsid w:val="00617BEB"/>
    <w:rsid w:val="00623732"/>
    <w:rsid w:val="00625B64"/>
    <w:rsid w:val="006276F6"/>
    <w:rsid w:val="006311E1"/>
    <w:rsid w:val="006329CE"/>
    <w:rsid w:val="00634E92"/>
    <w:rsid w:val="0063748F"/>
    <w:rsid w:val="0064159F"/>
    <w:rsid w:val="0064252A"/>
    <w:rsid w:val="006445E9"/>
    <w:rsid w:val="00645518"/>
    <w:rsid w:val="006517D9"/>
    <w:rsid w:val="0065587D"/>
    <w:rsid w:val="00655B06"/>
    <w:rsid w:val="006566E1"/>
    <w:rsid w:val="00657D6E"/>
    <w:rsid w:val="006630F8"/>
    <w:rsid w:val="006712DF"/>
    <w:rsid w:val="006716DF"/>
    <w:rsid w:val="00674578"/>
    <w:rsid w:val="00683803"/>
    <w:rsid w:val="00691CA1"/>
    <w:rsid w:val="006923C3"/>
    <w:rsid w:val="00692D31"/>
    <w:rsid w:val="00693F27"/>
    <w:rsid w:val="0069475F"/>
    <w:rsid w:val="006954C3"/>
    <w:rsid w:val="00696D6D"/>
    <w:rsid w:val="006A6BA8"/>
    <w:rsid w:val="006C1452"/>
    <w:rsid w:val="006C2D96"/>
    <w:rsid w:val="006C3C59"/>
    <w:rsid w:val="006C75C6"/>
    <w:rsid w:val="006D21BE"/>
    <w:rsid w:val="006D2D32"/>
    <w:rsid w:val="006D5F8A"/>
    <w:rsid w:val="006D69BC"/>
    <w:rsid w:val="006D7352"/>
    <w:rsid w:val="006D7889"/>
    <w:rsid w:val="006E2ADC"/>
    <w:rsid w:val="006E6A74"/>
    <w:rsid w:val="006F42E1"/>
    <w:rsid w:val="006F4D3B"/>
    <w:rsid w:val="006F66BF"/>
    <w:rsid w:val="00702195"/>
    <w:rsid w:val="007067F6"/>
    <w:rsid w:val="0071153F"/>
    <w:rsid w:val="007125A4"/>
    <w:rsid w:val="00720262"/>
    <w:rsid w:val="007273D3"/>
    <w:rsid w:val="00734667"/>
    <w:rsid w:val="007419AA"/>
    <w:rsid w:val="00743714"/>
    <w:rsid w:val="0074589A"/>
    <w:rsid w:val="00750DD7"/>
    <w:rsid w:val="00751F17"/>
    <w:rsid w:val="00752A79"/>
    <w:rsid w:val="00753935"/>
    <w:rsid w:val="007549BE"/>
    <w:rsid w:val="00756CEF"/>
    <w:rsid w:val="00761527"/>
    <w:rsid w:val="00763796"/>
    <w:rsid w:val="007643A7"/>
    <w:rsid w:val="00764642"/>
    <w:rsid w:val="00764CC1"/>
    <w:rsid w:val="00765151"/>
    <w:rsid w:val="0076794A"/>
    <w:rsid w:val="00767F7E"/>
    <w:rsid w:val="00770485"/>
    <w:rsid w:val="0077082B"/>
    <w:rsid w:val="007741BA"/>
    <w:rsid w:val="0077523B"/>
    <w:rsid w:val="00790246"/>
    <w:rsid w:val="007922EE"/>
    <w:rsid w:val="00796E0F"/>
    <w:rsid w:val="00797030"/>
    <w:rsid w:val="0079780E"/>
    <w:rsid w:val="007A2961"/>
    <w:rsid w:val="007A3C8E"/>
    <w:rsid w:val="007A4B23"/>
    <w:rsid w:val="007A4ED0"/>
    <w:rsid w:val="007A5EA4"/>
    <w:rsid w:val="007B1642"/>
    <w:rsid w:val="007B1F74"/>
    <w:rsid w:val="007B39FF"/>
    <w:rsid w:val="007B4908"/>
    <w:rsid w:val="007B73E5"/>
    <w:rsid w:val="007C008A"/>
    <w:rsid w:val="007C0632"/>
    <w:rsid w:val="007C1FE8"/>
    <w:rsid w:val="007C354A"/>
    <w:rsid w:val="007C5C89"/>
    <w:rsid w:val="007C77A6"/>
    <w:rsid w:val="007D40E2"/>
    <w:rsid w:val="007D4BC7"/>
    <w:rsid w:val="007D607F"/>
    <w:rsid w:val="007E68F0"/>
    <w:rsid w:val="007E74E5"/>
    <w:rsid w:val="007F4211"/>
    <w:rsid w:val="00800067"/>
    <w:rsid w:val="00805AED"/>
    <w:rsid w:val="0081008B"/>
    <w:rsid w:val="00812BE9"/>
    <w:rsid w:val="00812C4F"/>
    <w:rsid w:val="00820199"/>
    <w:rsid w:val="008236CF"/>
    <w:rsid w:val="008238B3"/>
    <w:rsid w:val="008239EC"/>
    <w:rsid w:val="00824B03"/>
    <w:rsid w:val="00827024"/>
    <w:rsid w:val="00827B09"/>
    <w:rsid w:val="008308F6"/>
    <w:rsid w:val="00831E55"/>
    <w:rsid w:val="00834F7D"/>
    <w:rsid w:val="00837C31"/>
    <w:rsid w:val="0085086F"/>
    <w:rsid w:val="008535BC"/>
    <w:rsid w:val="00857109"/>
    <w:rsid w:val="00857337"/>
    <w:rsid w:val="00857AF0"/>
    <w:rsid w:val="00863DEB"/>
    <w:rsid w:val="00866DCB"/>
    <w:rsid w:val="00866E7A"/>
    <w:rsid w:val="008673C4"/>
    <w:rsid w:val="008678C1"/>
    <w:rsid w:val="00871A96"/>
    <w:rsid w:val="00872C40"/>
    <w:rsid w:val="00874085"/>
    <w:rsid w:val="00875547"/>
    <w:rsid w:val="008768B4"/>
    <w:rsid w:val="00880568"/>
    <w:rsid w:val="008820E8"/>
    <w:rsid w:val="008834E5"/>
    <w:rsid w:val="00883F0C"/>
    <w:rsid w:val="00886CB7"/>
    <w:rsid w:val="00892695"/>
    <w:rsid w:val="008927F9"/>
    <w:rsid w:val="0089537C"/>
    <w:rsid w:val="00897D28"/>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3008"/>
    <w:rsid w:val="008D6E39"/>
    <w:rsid w:val="008D6E61"/>
    <w:rsid w:val="008E1479"/>
    <w:rsid w:val="008E379C"/>
    <w:rsid w:val="008E622D"/>
    <w:rsid w:val="008F593F"/>
    <w:rsid w:val="008F61D8"/>
    <w:rsid w:val="008F747F"/>
    <w:rsid w:val="00900718"/>
    <w:rsid w:val="0090321C"/>
    <w:rsid w:val="00905286"/>
    <w:rsid w:val="0091192B"/>
    <w:rsid w:val="00913B9F"/>
    <w:rsid w:val="00914F2E"/>
    <w:rsid w:val="00916193"/>
    <w:rsid w:val="009161B4"/>
    <w:rsid w:val="00916965"/>
    <w:rsid w:val="00917A22"/>
    <w:rsid w:val="009243A9"/>
    <w:rsid w:val="00932BE1"/>
    <w:rsid w:val="009333FF"/>
    <w:rsid w:val="00935C46"/>
    <w:rsid w:val="009379B3"/>
    <w:rsid w:val="009447E2"/>
    <w:rsid w:val="00953173"/>
    <w:rsid w:val="00953919"/>
    <w:rsid w:val="00956692"/>
    <w:rsid w:val="00956B30"/>
    <w:rsid w:val="00957EFC"/>
    <w:rsid w:val="009611A0"/>
    <w:rsid w:val="00971463"/>
    <w:rsid w:val="00972197"/>
    <w:rsid w:val="00980F7F"/>
    <w:rsid w:val="0098568C"/>
    <w:rsid w:val="009866E3"/>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C548C"/>
    <w:rsid w:val="009D3DDA"/>
    <w:rsid w:val="009E1CDA"/>
    <w:rsid w:val="009E5208"/>
    <w:rsid w:val="009E6111"/>
    <w:rsid w:val="00A01760"/>
    <w:rsid w:val="00A04B36"/>
    <w:rsid w:val="00A07AE8"/>
    <w:rsid w:val="00A10EE7"/>
    <w:rsid w:val="00A14C0F"/>
    <w:rsid w:val="00A17072"/>
    <w:rsid w:val="00A262BE"/>
    <w:rsid w:val="00A27AD7"/>
    <w:rsid w:val="00A31399"/>
    <w:rsid w:val="00A33DAC"/>
    <w:rsid w:val="00A36840"/>
    <w:rsid w:val="00A42F78"/>
    <w:rsid w:val="00A4494A"/>
    <w:rsid w:val="00A45203"/>
    <w:rsid w:val="00A453BB"/>
    <w:rsid w:val="00A45FAA"/>
    <w:rsid w:val="00A535A9"/>
    <w:rsid w:val="00A603F7"/>
    <w:rsid w:val="00A63A1E"/>
    <w:rsid w:val="00A70F57"/>
    <w:rsid w:val="00A72753"/>
    <w:rsid w:val="00A7510C"/>
    <w:rsid w:val="00A7775F"/>
    <w:rsid w:val="00A80C99"/>
    <w:rsid w:val="00A8185D"/>
    <w:rsid w:val="00A870F9"/>
    <w:rsid w:val="00AA4828"/>
    <w:rsid w:val="00AA4F3F"/>
    <w:rsid w:val="00AA62AB"/>
    <w:rsid w:val="00AB5B22"/>
    <w:rsid w:val="00AC2154"/>
    <w:rsid w:val="00AC2EF9"/>
    <w:rsid w:val="00AC35E7"/>
    <w:rsid w:val="00AC4717"/>
    <w:rsid w:val="00AC7FE2"/>
    <w:rsid w:val="00AD43AC"/>
    <w:rsid w:val="00AD5464"/>
    <w:rsid w:val="00AE61E3"/>
    <w:rsid w:val="00AF46C5"/>
    <w:rsid w:val="00AF70BB"/>
    <w:rsid w:val="00B037B5"/>
    <w:rsid w:val="00B03C72"/>
    <w:rsid w:val="00B05FBA"/>
    <w:rsid w:val="00B06032"/>
    <w:rsid w:val="00B15205"/>
    <w:rsid w:val="00B166A3"/>
    <w:rsid w:val="00B233CE"/>
    <w:rsid w:val="00B23AC5"/>
    <w:rsid w:val="00B279BF"/>
    <w:rsid w:val="00B31222"/>
    <w:rsid w:val="00B32F8F"/>
    <w:rsid w:val="00B402A2"/>
    <w:rsid w:val="00B403A8"/>
    <w:rsid w:val="00B42270"/>
    <w:rsid w:val="00B461FA"/>
    <w:rsid w:val="00B5240C"/>
    <w:rsid w:val="00B57C88"/>
    <w:rsid w:val="00B6079F"/>
    <w:rsid w:val="00B66C5F"/>
    <w:rsid w:val="00B67F88"/>
    <w:rsid w:val="00B70075"/>
    <w:rsid w:val="00B7142F"/>
    <w:rsid w:val="00B729E7"/>
    <w:rsid w:val="00B73C1D"/>
    <w:rsid w:val="00B76384"/>
    <w:rsid w:val="00B76BF3"/>
    <w:rsid w:val="00B80D34"/>
    <w:rsid w:val="00B83CF4"/>
    <w:rsid w:val="00B84CAC"/>
    <w:rsid w:val="00B87403"/>
    <w:rsid w:val="00B90998"/>
    <w:rsid w:val="00B9166F"/>
    <w:rsid w:val="00B95442"/>
    <w:rsid w:val="00BA29D1"/>
    <w:rsid w:val="00BA3401"/>
    <w:rsid w:val="00BA4CAB"/>
    <w:rsid w:val="00BA72AC"/>
    <w:rsid w:val="00BB5DB4"/>
    <w:rsid w:val="00BC1137"/>
    <w:rsid w:val="00BC2066"/>
    <w:rsid w:val="00BD1C65"/>
    <w:rsid w:val="00BD4DD6"/>
    <w:rsid w:val="00BE2C1E"/>
    <w:rsid w:val="00BE7D6A"/>
    <w:rsid w:val="00BF4F40"/>
    <w:rsid w:val="00BF69FD"/>
    <w:rsid w:val="00C02C65"/>
    <w:rsid w:val="00C054EC"/>
    <w:rsid w:val="00C064F8"/>
    <w:rsid w:val="00C112EE"/>
    <w:rsid w:val="00C12312"/>
    <w:rsid w:val="00C12BDA"/>
    <w:rsid w:val="00C16DF8"/>
    <w:rsid w:val="00C2131F"/>
    <w:rsid w:val="00C21EFF"/>
    <w:rsid w:val="00C2320E"/>
    <w:rsid w:val="00C23C03"/>
    <w:rsid w:val="00C23FE3"/>
    <w:rsid w:val="00C2587D"/>
    <w:rsid w:val="00C329E5"/>
    <w:rsid w:val="00C3740E"/>
    <w:rsid w:val="00C420E0"/>
    <w:rsid w:val="00C439A3"/>
    <w:rsid w:val="00C450CB"/>
    <w:rsid w:val="00C4647E"/>
    <w:rsid w:val="00C51666"/>
    <w:rsid w:val="00C56C0A"/>
    <w:rsid w:val="00C607F6"/>
    <w:rsid w:val="00C66E09"/>
    <w:rsid w:val="00C67EE2"/>
    <w:rsid w:val="00C70AA2"/>
    <w:rsid w:val="00C70C98"/>
    <w:rsid w:val="00C723D3"/>
    <w:rsid w:val="00C7322B"/>
    <w:rsid w:val="00C8316B"/>
    <w:rsid w:val="00C90C28"/>
    <w:rsid w:val="00C95A87"/>
    <w:rsid w:val="00C97E12"/>
    <w:rsid w:val="00CA1A6F"/>
    <w:rsid w:val="00CA2C90"/>
    <w:rsid w:val="00CB355E"/>
    <w:rsid w:val="00CB3AC8"/>
    <w:rsid w:val="00CB78AF"/>
    <w:rsid w:val="00CC3750"/>
    <w:rsid w:val="00CC6628"/>
    <w:rsid w:val="00CD4BF1"/>
    <w:rsid w:val="00CD51DF"/>
    <w:rsid w:val="00CD55EA"/>
    <w:rsid w:val="00CD5FC9"/>
    <w:rsid w:val="00CD6C5B"/>
    <w:rsid w:val="00CE65F6"/>
    <w:rsid w:val="00CE7B01"/>
    <w:rsid w:val="00CF40E8"/>
    <w:rsid w:val="00CF493D"/>
    <w:rsid w:val="00CF57D3"/>
    <w:rsid w:val="00CF5B64"/>
    <w:rsid w:val="00CF63B3"/>
    <w:rsid w:val="00CF742A"/>
    <w:rsid w:val="00CF7B2F"/>
    <w:rsid w:val="00D00AD1"/>
    <w:rsid w:val="00D00C00"/>
    <w:rsid w:val="00D02D83"/>
    <w:rsid w:val="00D03518"/>
    <w:rsid w:val="00D229C4"/>
    <w:rsid w:val="00D2323F"/>
    <w:rsid w:val="00D23426"/>
    <w:rsid w:val="00D26922"/>
    <w:rsid w:val="00D30744"/>
    <w:rsid w:val="00D30E8C"/>
    <w:rsid w:val="00D31D70"/>
    <w:rsid w:val="00D34DB0"/>
    <w:rsid w:val="00D3783D"/>
    <w:rsid w:val="00D42409"/>
    <w:rsid w:val="00D44C8D"/>
    <w:rsid w:val="00D5266B"/>
    <w:rsid w:val="00D566EC"/>
    <w:rsid w:val="00D62B33"/>
    <w:rsid w:val="00D63927"/>
    <w:rsid w:val="00D658E6"/>
    <w:rsid w:val="00D6648E"/>
    <w:rsid w:val="00D71C96"/>
    <w:rsid w:val="00D73653"/>
    <w:rsid w:val="00D7548A"/>
    <w:rsid w:val="00D80E6B"/>
    <w:rsid w:val="00D810FE"/>
    <w:rsid w:val="00D84551"/>
    <w:rsid w:val="00D854AA"/>
    <w:rsid w:val="00D86024"/>
    <w:rsid w:val="00D928BE"/>
    <w:rsid w:val="00D96F91"/>
    <w:rsid w:val="00DA0C2B"/>
    <w:rsid w:val="00DA7AA7"/>
    <w:rsid w:val="00DB003C"/>
    <w:rsid w:val="00DB1CB2"/>
    <w:rsid w:val="00DB7173"/>
    <w:rsid w:val="00DC05D8"/>
    <w:rsid w:val="00DC5546"/>
    <w:rsid w:val="00DC6FE6"/>
    <w:rsid w:val="00DD2BFF"/>
    <w:rsid w:val="00DD4608"/>
    <w:rsid w:val="00DD621A"/>
    <w:rsid w:val="00DE11F4"/>
    <w:rsid w:val="00DE6649"/>
    <w:rsid w:val="00DF1199"/>
    <w:rsid w:val="00DF3CC3"/>
    <w:rsid w:val="00E016DE"/>
    <w:rsid w:val="00E02730"/>
    <w:rsid w:val="00E02DCB"/>
    <w:rsid w:val="00E04861"/>
    <w:rsid w:val="00E11009"/>
    <w:rsid w:val="00E21A9B"/>
    <w:rsid w:val="00E21F06"/>
    <w:rsid w:val="00E232B4"/>
    <w:rsid w:val="00E30DC7"/>
    <w:rsid w:val="00E320D3"/>
    <w:rsid w:val="00E33F46"/>
    <w:rsid w:val="00E35D08"/>
    <w:rsid w:val="00E40C45"/>
    <w:rsid w:val="00E43F97"/>
    <w:rsid w:val="00E446C0"/>
    <w:rsid w:val="00E53271"/>
    <w:rsid w:val="00E553A6"/>
    <w:rsid w:val="00E629FA"/>
    <w:rsid w:val="00E65038"/>
    <w:rsid w:val="00E70167"/>
    <w:rsid w:val="00E7055E"/>
    <w:rsid w:val="00E72494"/>
    <w:rsid w:val="00E744AE"/>
    <w:rsid w:val="00E81108"/>
    <w:rsid w:val="00E85C7F"/>
    <w:rsid w:val="00E85EC2"/>
    <w:rsid w:val="00E87439"/>
    <w:rsid w:val="00E878FF"/>
    <w:rsid w:val="00EA2104"/>
    <w:rsid w:val="00EA273A"/>
    <w:rsid w:val="00EB1D9B"/>
    <w:rsid w:val="00EB74C7"/>
    <w:rsid w:val="00EC124D"/>
    <w:rsid w:val="00EC4FA3"/>
    <w:rsid w:val="00EC6B5E"/>
    <w:rsid w:val="00EC6F3C"/>
    <w:rsid w:val="00EC7455"/>
    <w:rsid w:val="00ED5FD6"/>
    <w:rsid w:val="00ED78DB"/>
    <w:rsid w:val="00EE7DAB"/>
    <w:rsid w:val="00EF0D51"/>
    <w:rsid w:val="00EF1656"/>
    <w:rsid w:val="00F00E11"/>
    <w:rsid w:val="00F0314A"/>
    <w:rsid w:val="00F07DD5"/>
    <w:rsid w:val="00F10156"/>
    <w:rsid w:val="00F1505F"/>
    <w:rsid w:val="00F15FE7"/>
    <w:rsid w:val="00F178AA"/>
    <w:rsid w:val="00F30400"/>
    <w:rsid w:val="00F417B8"/>
    <w:rsid w:val="00F47797"/>
    <w:rsid w:val="00F50575"/>
    <w:rsid w:val="00F52C36"/>
    <w:rsid w:val="00F57FED"/>
    <w:rsid w:val="00F60129"/>
    <w:rsid w:val="00F62843"/>
    <w:rsid w:val="00F6693C"/>
    <w:rsid w:val="00F67768"/>
    <w:rsid w:val="00F73B2D"/>
    <w:rsid w:val="00F753B4"/>
    <w:rsid w:val="00F762EE"/>
    <w:rsid w:val="00F7678A"/>
    <w:rsid w:val="00F9295E"/>
    <w:rsid w:val="00FA3DE4"/>
    <w:rsid w:val="00FA472C"/>
    <w:rsid w:val="00FB3B17"/>
    <w:rsid w:val="00FB550B"/>
    <w:rsid w:val="00FC2BFB"/>
    <w:rsid w:val="00FE4818"/>
    <w:rsid w:val="00FE7404"/>
    <w:rsid w:val="00FF02F8"/>
    <w:rsid w:val="00FF0417"/>
    <w:rsid w:val="00FF1E33"/>
    <w:rsid w:val="00FF45C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Ttulo">
    <w:name w:val="Title"/>
    <w:basedOn w:val="Normal"/>
    <w:next w:val="Normal"/>
    <w:link w:val="Ttul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TtuloCar">
    <w:name w:val="Título Car"/>
    <w:basedOn w:val="Fuentedeprrafopredeter"/>
    <w:link w:val="Ttul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7577556">
      <w:bodyDiv w:val="1"/>
      <w:marLeft w:val="0"/>
      <w:marRight w:val="0"/>
      <w:marTop w:val="0"/>
      <w:marBottom w:val="0"/>
      <w:divBdr>
        <w:top w:val="none" w:sz="0" w:space="0" w:color="auto"/>
        <w:left w:val="none" w:sz="0" w:space="0" w:color="auto"/>
        <w:bottom w:val="none" w:sz="0" w:space="0" w:color="auto"/>
        <w:right w:val="none" w:sz="0" w:space="0" w:color="auto"/>
      </w:divBdr>
    </w:div>
    <w:div w:id="110363329">
      <w:bodyDiv w:val="1"/>
      <w:marLeft w:val="0"/>
      <w:marRight w:val="0"/>
      <w:marTop w:val="0"/>
      <w:marBottom w:val="0"/>
      <w:divBdr>
        <w:top w:val="none" w:sz="0" w:space="0" w:color="auto"/>
        <w:left w:val="none" w:sz="0" w:space="0" w:color="auto"/>
        <w:bottom w:val="none" w:sz="0" w:space="0" w:color="auto"/>
        <w:right w:val="none" w:sz="0" w:space="0" w:color="auto"/>
      </w:divBdr>
    </w:div>
    <w:div w:id="111242133">
      <w:bodyDiv w:val="1"/>
      <w:marLeft w:val="0"/>
      <w:marRight w:val="0"/>
      <w:marTop w:val="0"/>
      <w:marBottom w:val="0"/>
      <w:divBdr>
        <w:top w:val="none" w:sz="0" w:space="0" w:color="auto"/>
        <w:left w:val="none" w:sz="0" w:space="0" w:color="auto"/>
        <w:bottom w:val="none" w:sz="0" w:space="0" w:color="auto"/>
        <w:right w:val="none" w:sz="0" w:space="0" w:color="auto"/>
      </w:divBdr>
    </w:div>
    <w:div w:id="152766501">
      <w:bodyDiv w:val="1"/>
      <w:marLeft w:val="0"/>
      <w:marRight w:val="0"/>
      <w:marTop w:val="0"/>
      <w:marBottom w:val="0"/>
      <w:divBdr>
        <w:top w:val="none" w:sz="0" w:space="0" w:color="auto"/>
        <w:left w:val="none" w:sz="0" w:space="0" w:color="auto"/>
        <w:bottom w:val="none" w:sz="0" w:space="0" w:color="auto"/>
        <w:right w:val="none" w:sz="0" w:space="0" w:color="auto"/>
      </w:divBdr>
    </w:div>
    <w:div w:id="368802676">
      <w:bodyDiv w:val="1"/>
      <w:marLeft w:val="0"/>
      <w:marRight w:val="0"/>
      <w:marTop w:val="0"/>
      <w:marBottom w:val="0"/>
      <w:divBdr>
        <w:top w:val="none" w:sz="0" w:space="0" w:color="auto"/>
        <w:left w:val="none" w:sz="0" w:space="0" w:color="auto"/>
        <w:bottom w:val="none" w:sz="0" w:space="0" w:color="auto"/>
        <w:right w:val="none" w:sz="0" w:space="0" w:color="auto"/>
      </w:divBdr>
    </w:div>
    <w:div w:id="391274251">
      <w:bodyDiv w:val="1"/>
      <w:marLeft w:val="0"/>
      <w:marRight w:val="0"/>
      <w:marTop w:val="0"/>
      <w:marBottom w:val="0"/>
      <w:divBdr>
        <w:top w:val="none" w:sz="0" w:space="0" w:color="auto"/>
        <w:left w:val="none" w:sz="0" w:space="0" w:color="auto"/>
        <w:bottom w:val="none" w:sz="0" w:space="0" w:color="auto"/>
        <w:right w:val="none" w:sz="0" w:space="0" w:color="auto"/>
      </w:divBdr>
    </w:div>
    <w:div w:id="458036761">
      <w:bodyDiv w:val="1"/>
      <w:marLeft w:val="0"/>
      <w:marRight w:val="0"/>
      <w:marTop w:val="0"/>
      <w:marBottom w:val="0"/>
      <w:divBdr>
        <w:top w:val="none" w:sz="0" w:space="0" w:color="auto"/>
        <w:left w:val="none" w:sz="0" w:space="0" w:color="auto"/>
        <w:bottom w:val="none" w:sz="0" w:space="0" w:color="auto"/>
        <w:right w:val="none" w:sz="0" w:space="0" w:color="auto"/>
      </w:divBdr>
    </w:div>
    <w:div w:id="460923137">
      <w:bodyDiv w:val="1"/>
      <w:marLeft w:val="0"/>
      <w:marRight w:val="0"/>
      <w:marTop w:val="0"/>
      <w:marBottom w:val="0"/>
      <w:divBdr>
        <w:top w:val="none" w:sz="0" w:space="0" w:color="auto"/>
        <w:left w:val="none" w:sz="0" w:space="0" w:color="auto"/>
        <w:bottom w:val="none" w:sz="0" w:space="0" w:color="auto"/>
        <w:right w:val="none" w:sz="0" w:space="0" w:color="auto"/>
      </w:divBdr>
    </w:div>
    <w:div w:id="506092231">
      <w:bodyDiv w:val="1"/>
      <w:marLeft w:val="0"/>
      <w:marRight w:val="0"/>
      <w:marTop w:val="0"/>
      <w:marBottom w:val="0"/>
      <w:divBdr>
        <w:top w:val="none" w:sz="0" w:space="0" w:color="auto"/>
        <w:left w:val="none" w:sz="0" w:space="0" w:color="auto"/>
        <w:bottom w:val="none" w:sz="0" w:space="0" w:color="auto"/>
        <w:right w:val="none" w:sz="0" w:space="0" w:color="auto"/>
      </w:divBdr>
    </w:div>
    <w:div w:id="576743222">
      <w:bodyDiv w:val="1"/>
      <w:marLeft w:val="0"/>
      <w:marRight w:val="0"/>
      <w:marTop w:val="0"/>
      <w:marBottom w:val="0"/>
      <w:divBdr>
        <w:top w:val="none" w:sz="0" w:space="0" w:color="auto"/>
        <w:left w:val="none" w:sz="0" w:space="0" w:color="auto"/>
        <w:bottom w:val="none" w:sz="0" w:space="0" w:color="auto"/>
        <w:right w:val="none" w:sz="0" w:space="0" w:color="auto"/>
      </w:divBdr>
    </w:div>
    <w:div w:id="627317373">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736637264">
      <w:bodyDiv w:val="1"/>
      <w:marLeft w:val="0"/>
      <w:marRight w:val="0"/>
      <w:marTop w:val="0"/>
      <w:marBottom w:val="0"/>
      <w:divBdr>
        <w:top w:val="none" w:sz="0" w:space="0" w:color="auto"/>
        <w:left w:val="none" w:sz="0" w:space="0" w:color="auto"/>
        <w:bottom w:val="none" w:sz="0" w:space="0" w:color="auto"/>
        <w:right w:val="none" w:sz="0" w:space="0" w:color="auto"/>
      </w:divBdr>
    </w:div>
    <w:div w:id="967470434">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084112256">
      <w:bodyDiv w:val="1"/>
      <w:marLeft w:val="0"/>
      <w:marRight w:val="0"/>
      <w:marTop w:val="0"/>
      <w:marBottom w:val="0"/>
      <w:divBdr>
        <w:top w:val="none" w:sz="0" w:space="0" w:color="auto"/>
        <w:left w:val="none" w:sz="0" w:space="0" w:color="auto"/>
        <w:bottom w:val="none" w:sz="0" w:space="0" w:color="auto"/>
        <w:right w:val="none" w:sz="0" w:space="0" w:color="auto"/>
      </w:divBdr>
    </w:div>
    <w:div w:id="1088035597">
      <w:bodyDiv w:val="1"/>
      <w:marLeft w:val="0"/>
      <w:marRight w:val="0"/>
      <w:marTop w:val="0"/>
      <w:marBottom w:val="0"/>
      <w:divBdr>
        <w:top w:val="none" w:sz="0" w:space="0" w:color="auto"/>
        <w:left w:val="none" w:sz="0" w:space="0" w:color="auto"/>
        <w:bottom w:val="none" w:sz="0" w:space="0" w:color="auto"/>
        <w:right w:val="none" w:sz="0" w:space="0" w:color="auto"/>
      </w:divBdr>
    </w:div>
    <w:div w:id="1112822260">
      <w:bodyDiv w:val="1"/>
      <w:marLeft w:val="0"/>
      <w:marRight w:val="0"/>
      <w:marTop w:val="0"/>
      <w:marBottom w:val="0"/>
      <w:divBdr>
        <w:top w:val="none" w:sz="0" w:space="0" w:color="auto"/>
        <w:left w:val="none" w:sz="0" w:space="0" w:color="auto"/>
        <w:bottom w:val="none" w:sz="0" w:space="0" w:color="auto"/>
        <w:right w:val="none" w:sz="0" w:space="0" w:color="auto"/>
      </w:divBdr>
    </w:div>
    <w:div w:id="1218594311">
      <w:bodyDiv w:val="1"/>
      <w:marLeft w:val="0"/>
      <w:marRight w:val="0"/>
      <w:marTop w:val="0"/>
      <w:marBottom w:val="0"/>
      <w:divBdr>
        <w:top w:val="none" w:sz="0" w:space="0" w:color="auto"/>
        <w:left w:val="none" w:sz="0" w:space="0" w:color="auto"/>
        <w:bottom w:val="none" w:sz="0" w:space="0" w:color="auto"/>
        <w:right w:val="none" w:sz="0" w:space="0" w:color="auto"/>
      </w:divBdr>
    </w:div>
    <w:div w:id="1233852506">
      <w:bodyDiv w:val="1"/>
      <w:marLeft w:val="0"/>
      <w:marRight w:val="0"/>
      <w:marTop w:val="0"/>
      <w:marBottom w:val="0"/>
      <w:divBdr>
        <w:top w:val="none" w:sz="0" w:space="0" w:color="auto"/>
        <w:left w:val="none" w:sz="0" w:space="0" w:color="auto"/>
        <w:bottom w:val="none" w:sz="0" w:space="0" w:color="auto"/>
        <w:right w:val="none" w:sz="0" w:space="0" w:color="auto"/>
      </w:divBdr>
    </w:div>
    <w:div w:id="1241332480">
      <w:bodyDiv w:val="1"/>
      <w:marLeft w:val="0"/>
      <w:marRight w:val="0"/>
      <w:marTop w:val="0"/>
      <w:marBottom w:val="0"/>
      <w:divBdr>
        <w:top w:val="none" w:sz="0" w:space="0" w:color="auto"/>
        <w:left w:val="none" w:sz="0" w:space="0" w:color="auto"/>
        <w:bottom w:val="none" w:sz="0" w:space="0" w:color="auto"/>
        <w:right w:val="none" w:sz="0" w:space="0" w:color="auto"/>
      </w:divBdr>
    </w:div>
    <w:div w:id="1251087825">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79402717">
      <w:bodyDiv w:val="1"/>
      <w:marLeft w:val="0"/>
      <w:marRight w:val="0"/>
      <w:marTop w:val="0"/>
      <w:marBottom w:val="0"/>
      <w:divBdr>
        <w:top w:val="none" w:sz="0" w:space="0" w:color="auto"/>
        <w:left w:val="none" w:sz="0" w:space="0" w:color="auto"/>
        <w:bottom w:val="none" w:sz="0" w:space="0" w:color="auto"/>
        <w:right w:val="none" w:sz="0" w:space="0" w:color="auto"/>
      </w:divBdr>
    </w:div>
    <w:div w:id="1383555710">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441024022">
      <w:bodyDiv w:val="1"/>
      <w:marLeft w:val="0"/>
      <w:marRight w:val="0"/>
      <w:marTop w:val="0"/>
      <w:marBottom w:val="0"/>
      <w:divBdr>
        <w:top w:val="none" w:sz="0" w:space="0" w:color="auto"/>
        <w:left w:val="none" w:sz="0" w:space="0" w:color="auto"/>
        <w:bottom w:val="none" w:sz="0" w:space="0" w:color="auto"/>
        <w:right w:val="none" w:sz="0" w:space="0" w:color="auto"/>
      </w:divBdr>
    </w:div>
    <w:div w:id="1589541517">
      <w:bodyDiv w:val="1"/>
      <w:marLeft w:val="0"/>
      <w:marRight w:val="0"/>
      <w:marTop w:val="0"/>
      <w:marBottom w:val="0"/>
      <w:divBdr>
        <w:top w:val="none" w:sz="0" w:space="0" w:color="auto"/>
        <w:left w:val="none" w:sz="0" w:space="0" w:color="auto"/>
        <w:bottom w:val="none" w:sz="0" w:space="0" w:color="auto"/>
        <w:right w:val="none" w:sz="0" w:space="0" w:color="auto"/>
      </w:divBdr>
    </w:div>
    <w:div w:id="1726564743">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45392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45584366">
      <w:bodyDiv w:val="1"/>
      <w:marLeft w:val="0"/>
      <w:marRight w:val="0"/>
      <w:marTop w:val="0"/>
      <w:marBottom w:val="0"/>
      <w:divBdr>
        <w:top w:val="none" w:sz="0" w:space="0" w:color="auto"/>
        <w:left w:val="none" w:sz="0" w:space="0" w:color="auto"/>
        <w:bottom w:val="none" w:sz="0" w:space="0" w:color="auto"/>
        <w:right w:val="none" w:sz="0" w:space="0" w:color="auto"/>
      </w:divBdr>
    </w:div>
    <w:div w:id="1880891772">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04018952">
      <w:bodyDiv w:val="1"/>
      <w:marLeft w:val="0"/>
      <w:marRight w:val="0"/>
      <w:marTop w:val="0"/>
      <w:marBottom w:val="0"/>
      <w:divBdr>
        <w:top w:val="none" w:sz="0" w:space="0" w:color="auto"/>
        <w:left w:val="none" w:sz="0" w:space="0" w:color="auto"/>
        <w:bottom w:val="none" w:sz="0" w:space="0" w:color="auto"/>
        <w:right w:val="none" w:sz="0" w:space="0" w:color="auto"/>
      </w:divBdr>
    </w:div>
    <w:div w:id="1946304918">
      <w:bodyDiv w:val="1"/>
      <w:marLeft w:val="0"/>
      <w:marRight w:val="0"/>
      <w:marTop w:val="0"/>
      <w:marBottom w:val="0"/>
      <w:divBdr>
        <w:top w:val="none" w:sz="0" w:space="0" w:color="auto"/>
        <w:left w:val="none" w:sz="0" w:space="0" w:color="auto"/>
        <w:bottom w:val="none" w:sz="0" w:space="0" w:color="auto"/>
        <w:right w:val="none" w:sz="0" w:space="0" w:color="auto"/>
      </w:divBdr>
    </w:div>
    <w:div w:id="1950744833">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 w:id="2042508837">
      <w:bodyDiv w:val="1"/>
      <w:marLeft w:val="0"/>
      <w:marRight w:val="0"/>
      <w:marTop w:val="0"/>
      <w:marBottom w:val="0"/>
      <w:divBdr>
        <w:top w:val="none" w:sz="0" w:space="0" w:color="auto"/>
        <w:left w:val="none" w:sz="0" w:space="0" w:color="auto"/>
        <w:bottom w:val="none" w:sz="0" w:space="0" w:color="auto"/>
        <w:right w:val="none" w:sz="0" w:space="0" w:color="auto"/>
      </w:divBdr>
    </w:div>
    <w:div w:id="2096199770">
      <w:bodyDiv w:val="1"/>
      <w:marLeft w:val="0"/>
      <w:marRight w:val="0"/>
      <w:marTop w:val="0"/>
      <w:marBottom w:val="0"/>
      <w:divBdr>
        <w:top w:val="none" w:sz="0" w:space="0" w:color="auto"/>
        <w:left w:val="none" w:sz="0" w:space="0" w:color="auto"/>
        <w:bottom w:val="none" w:sz="0" w:space="0" w:color="auto"/>
        <w:right w:val="none" w:sz="0" w:space="0" w:color="auto"/>
      </w:divBdr>
    </w:div>
    <w:div w:id="214056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hyperlink" Target="http://es.wikipedia.org/wiki/Instrumento_de_medici%C3%B3n" TargetMode="External"/><Relationship Id="rId39" Type="http://schemas.openxmlformats.org/officeDocument/2006/relationships/image" Target="media/image14.emf"/><Relationship Id="rId21" Type="http://schemas.openxmlformats.org/officeDocument/2006/relationships/hyperlink" Target="http://es.wikipedia.org/wiki/Control_de_calidad" TargetMode="External"/><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hyperlink" Target="http://es.wikipedia.org/wiki/Instrumento_de_medici%C3%B3n" TargetMode="External"/><Relationship Id="rId50" Type="http://schemas.openxmlformats.org/officeDocument/2006/relationships/hyperlink" Target="http://es.wikipedia.org/wiki/Hormig%C3%B3n" TargetMode="External"/><Relationship Id="rId55" Type="http://schemas.openxmlformats.org/officeDocument/2006/relationships/image" Target="media/image19.emf"/><Relationship Id="rId63" Type="http://schemas.openxmlformats.org/officeDocument/2006/relationships/image" Target="media/image27.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es.wikipedia.org/wiki/Control_de_calidad" TargetMode="External"/><Relationship Id="rId29" Type="http://schemas.openxmlformats.org/officeDocument/2006/relationships/hyperlink" Target="http://es.wikipedia.org/wiki/Hormig%C3%B3n"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es.wikipedia.org/wiki/Hormig%C3%B3n" TargetMode="External"/><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5.bin"/><Relationship Id="rId45" Type="http://schemas.openxmlformats.org/officeDocument/2006/relationships/hyperlink" Target="http://es.wikipedia.org/wiki/Hormig%C3%B3n" TargetMode="External"/><Relationship Id="rId53" Type="http://schemas.openxmlformats.org/officeDocument/2006/relationships/image" Target="media/image17.emf"/><Relationship Id="rId58" Type="http://schemas.openxmlformats.org/officeDocument/2006/relationships/image" Target="media/image22.jpeg"/><Relationship Id="rId66"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hyperlink" Target="http://es.wikipedia.org/wiki/Control_de_calidad" TargetMode="External"/><Relationship Id="rId28" Type="http://schemas.openxmlformats.org/officeDocument/2006/relationships/hyperlink" Target="http://es.wikipedia.org/wiki/Esfuerzo_de_compresi%C3%B3n" TargetMode="External"/><Relationship Id="rId36" Type="http://schemas.openxmlformats.org/officeDocument/2006/relationships/oleObject" Target="embeddings/oleObject3.bin"/><Relationship Id="rId49" Type="http://schemas.openxmlformats.org/officeDocument/2006/relationships/hyperlink" Target="http://es.wikipedia.org/wiki/Esfuerzo_de_compresi%C3%B3n" TargetMode="External"/><Relationship Id="rId57" Type="http://schemas.openxmlformats.org/officeDocument/2006/relationships/image" Target="media/image21.emf"/><Relationship Id="rId61" Type="http://schemas.openxmlformats.org/officeDocument/2006/relationships/image" Target="media/image25.emf"/><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hyperlink" Target="http://es.wikipedia.org/wiki/Esfuerzo_de_compresi%C3%B3n" TargetMode="External"/><Relationship Id="rId44" Type="http://schemas.openxmlformats.org/officeDocument/2006/relationships/oleObject" Target="embeddings/oleObject7.bin"/><Relationship Id="rId52" Type="http://schemas.openxmlformats.org/officeDocument/2006/relationships/hyperlink" Target="http://es.wikipedia.org/wiki/Esfuerzo_de_compresi%C3%B3n" TargetMode="External"/><Relationship Id="rId60" Type="http://schemas.openxmlformats.org/officeDocument/2006/relationships/image" Target="media/image24.emf"/><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hyperlink" Target="http://es.wikipedia.org/wiki/Control_de_calidad" TargetMode="External"/><Relationship Id="rId27" Type="http://schemas.openxmlformats.org/officeDocument/2006/relationships/hyperlink" Target="http://es.wikipedia.org/wiki/Resistencia_de_materiales" TargetMode="External"/><Relationship Id="rId30" Type="http://schemas.openxmlformats.org/officeDocument/2006/relationships/hyperlink" Target="http://es.wikipedia.org/wiki/Material" TargetMode="External"/><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yperlink" Target="http://es.wikipedia.org/wiki/Resistencia_de_materiales" TargetMode="External"/><Relationship Id="rId56" Type="http://schemas.openxmlformats.org/officeDocument/2006/relationships/image" Target="media/image20.png"/><Relationship Id="rId64" Type="http://schemas.openxmlformats.org/officeDocument/2006/relationships/image" Target="media/image28.emf"/><Relationship Id="rId8" Type="http://schemas.openxmlformats.org/officeDocument/2006/relationships/footnotes" Target="footnotes.xml"/><Relationship Id="rId51" Type="http://schemas.openxmlformats.org/officeDocument/2006/relationships/hyperlink" Target="http://es.wikipedia.org/wiki/Material"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hyperlink" Target="http://es.wikipedia.org/wiki/Mortero_de_cemento" TargetMode="External"/><Relationship Id="rId33" Type="http://schemas.openxmlformats.org/officeDocument/2006/relationships/image" Target="media/image11.emf"/><Relationship Id="rId38" Type="http://schemas.openxmlformats.org/officeDocument/2006/relationships/oleObject" Target="embeddings/oleObject4.bin"/><Relationship Id="rId46" Type="http://schemas.openxmlformats.org/officeDocument/2006/relationships/hyperlink" Target="http://es.wikipedia.org/wiki/Mortero_de_cemento" TargetMode="External"/><Relationship Id="rId59" Type="http://schemas.openxmlformats.org/officeDocument/2006/relationships/image" Target="media/image23.emf"/><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15.emf"/><Relationship Id="rId54" Type="http://schemas.openxmlformats.org/officeDocument/2006/relationships/image" Target="media/image18.emf"/><Relationship Id="rId62" Type="http://schemas.openxmlformats.org/officeDocument/2006/relationships/image" Target="media/image26.emf"/></Relationships>
</file>

<file path=word/_rels/header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87B951-AAF8-4D39-8382-2BEFA9F0FC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7</Pages>
  <Words>39097</Words>
  <Characters>215037</Characters>
  <Application>Microsoft Office Word</Application>
  <DocSecurity>0</DocSecurity>
  <Lines>1791</Lines>
  <Paragraphs>507</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253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lastModifiedBy>Richard Andres Choque Molina</cp:lastModifiedBy>
  <cp:revision>2</cp:revision>
  <cp:lastPrinted>2015-08-13T15:31:00Z</cp:lastPrinted>
  <dcterms:created xsi:type="dcterms:W3CDTF">2015-09-23T15:10:00Z</dcterms:created>
  <dcterms:modified xsi:type="dcterms:W3CDTF">2015-09-23T15:10:00Z</dcterms:modified>
</cp:coreProperties>
</file>